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7403" w:rsidRPr="00D86F65" w:rsidRDefault="00F67403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</w:p>
    <w:p w:rsidR="00F67403" w:rsidRPr="00D86F65" w:rsidRDefault="00F67403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</w:p>
    <w:p w:rsidR="002051FA" w:rsidRPr="00D86F65" w:rsidRDefault="00FB7DBE" w:rsidP="00F67403">
      <w:pPr>
        <w:jc w:val="center"/>
        <w:rPr>
          <w:rFonts w:ascii="Times New Roman" w:hAnsi="Times New Roman" w:cs="Times New Roman"/>
          <w:b/>
          <w:i/>
          <w:sz w:val="52"/>
          <w:szCs w:val="52"/>
          <w:u w:val="single"/>
        </w:rPr>
      </w:pPr>
      <w:r>
        <w:rPr>
          <w:rFonts w:ascii="Times New Roman" w:hAnsi="Times New Roman" w:cs="Times New Roman"/>
          <w:b/>
          <w:i/>
          <w:sz w:val="52"/>
          <w:szCs w:val="52"/>
          <w:u w:val="single"/>
        </w:rPr>
        <w:t>Magic Realm</w:t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9A6676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Team 6</w:t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Couturier, Stefan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Lam, Ryan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C37233" w:rsidRPr="00D86F65" w:rsidRDefault="00C37233" w:rsidP="00BE1933">
      <w:pPr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D86F65">
        <w:rPr>
          <w:rFonts w:ascii="Times New Roman" w:hAnsi="Times New Roman" w:cs="Times New Roman"/>
          <w:b/>
          <w:sz w:val="24"/>
          <w:szCs w:val="24"/>
        </w:rPr>
        <w:t>Sayyeau</w:t>
      </w:r>
      <w:proofErr w:type="spellEnd"/>
      <w:r w:rsidRPr="00D86F65">
        <w:rPr>
          <w:rFonts w:ascii="Times New Roman" w:hAnsi="Times New Roman" w:cs="Times New Roman"/>
          <w:b/>
          <w:sz w:val="24"/>
          <w:szCs w:val="24"/>
        </w:rPr>
        <w:t>, Christopher</w:t>
      </w:r>
      <w:r w:rsidR="00F67403" w:rsidRPr="00D86F65">
        <w:rPr>
          <w:rFonts w:ascii="Times New Roman" w:hAnsi="Times New Roman" w:cs="Times New Roman"/>
          <w:b/>
          <w:sz w:val="24"/>
          <w:szCs w:val="24"/>
        </w:rPr>
        <w:tab/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B5E40" w:rsidRPr="00D86F65" w:rsidRDefault="00FB5E40" w:rsidP="00BE1933">
      <w:pPr>
        <w:rPr>
          <w:rFonts w:ascii="Times New Roman" w:hAnsi="Times New Roman" w:cs="Times New Roman"/>
          <w:b/>
          <w:sz w:val="24"/>
          <w:szCs w:val="24"/>
        </w:rPr>
      </w:pP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COMP 3004</w:t>
      </w:r>
    </w:p>
    <w:p w:rsidR="00F67403" w:rsidRPr="00D86F65" w:rsidRDefault="00F67403" w:rsidP="00BE1933">
      <w:pPr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Date Due: April 8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  <w:vertAlign w:val="superscript"/>
        </w:rPr>
        <w:t>th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>, 2015</w:t>
      </w:r>
    </w:p>
    <w:p w:rsidR="00FB5E40" w:rsidRPr="00D86F65" w:rsidRDefault="00FB5E40" w:rsidP="006B503A">
      <w:pPr>
        <w:jc w:val="right"/>
        <w:rPr>
          <w:rFonts w:ascii="Times New Roman" w:hAnsi="Times New Roman" w:cs="Times New Roman"/>
          <w:b/>
          <w:sz w:val="24"/>
          <w:szCs w:val="24"/>
        </w:rPr>
      </w:pPr>
    </w:p>
    <w:p w:rsidR="00EF5A53" w:rsidRDefault="00EF5A53" w:rsidP="00FB5E40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C37233" w:rsidRPr="00D86F65" w:rsidRDefault="002051FA" w:rsidP="00FB5E40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 xml:space="preserve">Table </w:t>
      </w:r>
      <w:r w:rsidR="00513639" w:rsidRPr="00D86F65">
        <w:rPr>
          <w:rFonts w:ascii="Times New Roman" w:hAnsi="Times New Roman" w:cs="Times New Roman"/>
          <w:b/>
          <w:sz w:val="24"/>
          <w:szCs w:val="24"/>
          <w:u w:val="single"/>
        </w:rPr>
        <w:t>of</w:t>
      </w:r>
      <w:r w:rsidRPr="00D86F65">
        <w:rPr>
          <w:rFonts w:ascii="Times New Roman" w:hAnsi="Times New Roman" w:cs="Times New Roman"/>
          <w:b/>
          <w:sz w:val="24"/>
          <w:szCs w:val="24"/>
          <w:u w:val="single"/>
        </w:rPr>
        <w:t xml:space="preserve"> Contents</w:t>
      </w:r>
    </w:p>
    <w:p w:rsidR="002051FA" w:rsidRPr="00D86F65" w:rsidRDefault="002051FA" w:rsidP="002051FA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Introduction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Motivation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Terminology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Game Rules</w:t>
      </w:r>
    </w:p>
    <w:p w:rsidR="002051FA" w:rsidRPr="00D86F65" w:rsidRDefault="00530908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Functional </w:t>
      </w:r>
      <w:r w:rsidR="00530908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Assumptions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 Diagram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Use Case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Responsibilities</w:t>
      </w:r>
    </w:p>
    <w:p w:rsidR="002051FA" w:rsidRPr="00D86F65" w:rsidRDefault="0040485D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894001">
        <w:rPr>
          <w:rFonts w:ascii="Times New Roman" w:hAnsi="Times New Roman" w:cs="Times New Roman"/>
          <w:b/>
          <w:color w:val="FFC000"/>
          <w:sz w:val="24"/>
          <w:szCs w:val="24"/>
        </w:rPr>
        <w:t>B</w:t>
      </w:r>
      <w:r w:rsidR="002051FA" w:rsidRPr="00894001">
        <w:rPr>
          <w:rFonts w:ascii="Times New Roman" w:hAnsi="Times New Roman" w:cs="Times New Roman"/>
          <w:b/>
          <w:color w:val="FFC000"/>
          <w:sz w:val="24"/>
          <w:szCs w:val="24"/>
        </w:rPr>
        <w:t>ound</w:t>
      </w:r>
      <w:r w:rsidRPr="00D86F65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 </w:t>
      </w:r>
      <w:r w:rsidRPr="00D86F65">
        <w:rPr>
          <w:rFonts w:ascii="Times New Roman" w:hAnsi="Times New Roman" w:cs="Times New Roman"/>
          <w:b/>
          <w:sz w:val="24"/>
          <w:szCs w:val="24"/>
        </w:rPr>
        <w:t>and Unbounded</w:t>
      </w:r>
      <w:r w:rsidR="002051FA" w:rsidRPr="00D86F65">
        <w:rPr>
          <w:rFonts w:ascii="Times New Roman" w:hAnsi="Times New Roman" w:cs="Times New Roman"/>
          <w:b/>
          <w:sz w:val="24"/>
          <w:szCs w:val="24"/>
        </w:rPr>
        <w:t xml:space="preserve"> Use Case Maps</w:t>
      </w:r>
    </w:p>
    <w:p w:rsidR="002051FA" w:rsidRPr="00D86F65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Design </w:t>
      </w:r>
      <w:r w:rsidR="0040485D" w:rsidRPr="00D86F65">
        <w:rPr>
          <w:rFonts w:ascii="Times New Roman" w:hAnsi="Times New Roman" w:cs="Times New Roman"/>
          <w:b/>
          <w:sz w:val="24"/>
          <w:szCs w:val="24"/>
        </w:rPr>
        <w:t>Decisions</w:t>
      </w:r>
    </w:p>
    <w:p w:rsidR="002051FA" w:rsidRPr="00D86F65" w:rsidRDefault="002051FA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Decisions</w:t>
      </w:r>
    </w:p>
    <w:p w:rsidR="002051FA" w:rsidRDefault="003815D2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tructural Model</w:t>
      </w:r>
    </w:p>
    <w:p w:rsidR="00B10BFC" w:rsidRDefault="00B10BFC" w:rsidP="00FB5E40">
      <w:pPr>
        <w:pStyle w:val="ListParagraph"/>
        <w:numPr>
          <w:ilvl w:val="1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Client/Server Functionality</w:t>
      </w:r>
    </w:p>
    <w:p w:rsidR="002051FA" w:rsidRPr="00894001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color w:val="FFC000"/>
          <w:sz w:val="24"/>
          <w:szCs w:val="24"/>
        </w:rPr>
      </w:pPr>
      <w:r w:rsidRPr="00894001">
        <w:rPr>
          <w:rFonts w:ascii="Times New Roman" w:hAnsi="Times New Roman" w:cs="Times New Roman"/>
          <w:b/>
          <w:color w:val="FFC000"/>
          <w:sz w:val="24"/>
          <w:szCs w:val="24"/>
        </w:rPr>
        <w:t>Object Specifications</w:t>
      </w:r>
    </w:p>
    <w:p w:rsidR="002051FA" w:rsidRDefault="002051FA" w:rsidP="00FB5E40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Interaction Diagrams</w:t>
      </w:r>
    </w:p>
    <w:p w:rsidR="001A577B" w:rsidRPr="00D86F65" w:rsidRDefault="001A577B" w:rsidP="001A577B">
      <w:pPr>
        <w:pStyle w:val="ListParagraph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6B503A" w:rsidRPr="00D86F65" w:rsidRDefault="006B503A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D86F65" w:rsidP="00941ED0">
      <w:pPr>
        <w:rPr>
          <w:rFonts w:ascii="Times New Roman" w:hAnsi="Times New Roman" w:cs="Times New Roman"/>
          <w:sz w:val="24"/>
          <w:szCs w:val="24"/>
        </w:rPr>
      </w:pPr>
    </w:p>
    <w:p w:rsidR="00D86F65" w:rsidRPr="00D86F65" w:rsidRDefault="006B503A" w:rsidP="00941ED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Note: Some pictures and wording was taken from the example report for team 13-Antoine </w:t>
      </w:r>
      <w:proofErr w:type="spellStart"/>
      <w:r>
        <w:rPr>
          <w:rFonts w:ascii="Times New Roman" w:hAnsi="Times New Roman" w:cs="Times New Roman"/>
          <w:sz w:val="24"/>
          <w:szCs w:val="24"/>
        </w:rPr>
        <w:t>Bauza</w:t>
      </w:r>
      <w:proofErr w:type="spellEnd"/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</w:p>
    <w:p w:rsidR="00941ED0" w:rsidRPr="00D86F65" w:rsidRDefault="00941ED0" w:rsidP="00941ED0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1</w:t>
      </w:r>
      <w:r w:rsidR="00AE1A34" w:rsidRPr="00D86F65">
        <w:rPr>
          <w:rFonts w:ascii="Times New Roman" w:hAnsi="Times New Roman" w:cs="Times New Roman"/>
          <w:b/>
          <w:sz w:val="24"/>
          <w:szCs w:val="24"/>
        </w:rPr>
        <w:t xml:space="preserve"> -</w:t>
      </w:r>
      <w:r w:rsidRPr="00D86F65">
        <w:rPr>
          <w:rFonts w:ascii="Times New Roman" w:hAnsi="Times New Roman" w:cs="Times New Roman"/>
          <w:b/>
          <w:sz w:val="24"/>
          <w:szCs w:val="24"/>
        </w:rPr>
        <w:t xml:space="preserve"> Introduction</w:t>
      </w:r>
    </w:p>
    <w:p w:rsidR="00941ED0" w:rsidRPr="00D86F65" w:rsidRDefault="00941ED0" w:rsidP="00941ED0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Magic Realm was first </w:t>
      </w:r>
      <w:r w:rsidR="00E90C72" w:rsidRPr="00D86F65">
        <w:rPr>
          <w:rFonts w:ascii="Times New Roman" w:hAnsi="Times New Roman" w:cs="Times New Roman"/>
          <w:sz w:val="24"/>
          <w:szCs w:val="24"/>
        </w:rPr>
        <w:t>released</w:t>
      </w:r>
      <w:r w:rsidRPr="00D86F65">
        <w:rPr>
          <w:rFonts w:ascii="Times New Roman" w:hAnsi="Times New Roman" w:cs="Times New Roman"/>
          <w:sz w:val="24"/>
          <w:szCs w:val="24"/>
        </w:rPr>
        <w:t xml:space="preserve"> in 1979 by Avalon Hill. It was designed as a fantasy adventure board game by Richard </w:t>
      </w:r>
      <w:proofErr w:type="spellStart"/>
      <w:r w:rsidRPr="00D86F65">
        <w:rPr>
          <w:rFonts w:ascii="Times New Roman" w:hAnsi="Times New Roman" w:cs="Times New Roman"/>
          <w:sz w:val="24"/>
          <w:szCs w:val="24"/>
        </w:rPr>
        <w:t>Hamblen</w:t>
      </w:r>
      <w:proofErr w:type="spellEnd"/>
      <w:r w:rsidRPr="00D86F65">
        <w:rPr>
          <w:rFonts w:ascii="Times New Roman" w:hAnsi="Times New Roman" w:cs="Times New Roman"/>
          <w:sz w:val="24"/>
          <w:szCs w:val="24"/>
        </w:rPr>
        <w:t xml:space="preserve">. It is a very complex role-playing war game that can be played from 1-16 players over the course of several hours. The rules were rereleased in a second edition in 1986 and a third edition was released by fans after the company went out of business in 1998. </w:t>
      </w:r>
    </w:p>
    <w:p w:rsidR="00AE1A34" w:rsidRPr="00D86F65" w:rsidRDefault="00716F76" w:rsidP="00AE1A34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-</w:t>
      </w:r>
      <w:r w:rsidR="00941ED0" w:rsidRPr="00D86F65">
        <w:rPr>
          <w:rFonts w:ascii="Times New Roman" w:hAnsi="Times New Roman" w:cs="Times New Roman"/>
          <w:b/>
          <w:sz w:val="24"/>
          <w:szCs w:val="24"/>
        </w:rPr>
        <w:t xml:space="preserve"> Motivation</w:t>
      </w:r>
    </w:p>
    <w:p w:rsidR="00AE1A34" w:rsidRPr="00D86F65" w:rsidRDefault="00917CAE" w:rsidP="00917CAE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This report will briefly cover our interpretation and implementation of this board game. It will outline the functional and non-functional </w:t>
      </w:r>
      <w:r w:rsidR="00F67403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 of the software, as well as its use cases and the assumptions made throughout its construction. </w:t>
      </w:r>
    </w:p>
    <w:p w:rsidR="00AE1A34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goal of the project was to turn Magic Realm into a networked computer game. The official 3</w:t>
      </w:r>
      <w:r w:rsidRPr="00D86F65">
        <w:rPr>
          <w:rFonts w:ascii="Times New Roman" w:hAnsi="Times New Roman" w:cs="Times New Roman"/>
          <w:sz w:val="24"/>
          <w:szCs w:val="24"/>
          <w:vertAlign w:val="superscript"/>
        </w:rPr>
        <w:t>rd</w:t>
      </w:r>
      <w:r w:rsidRPr="00D86F65">
        <w:rPr>
          <w:rFonts w:ascii="Times New Roman" w:hAnsi="Times New Roman" w:cs="Times New Roman"/>
          <w:sz w:val="24"/>
          <w:szCs w:val="24"/>
        </w:rPr>
        <w:t xml:space="preserve"> edition rules were followed as closely as possible to create the software.</w:t>
      </w:r>
    </w:p>
    <w:p w:rsidR="00941ED0" w:rsidRPr="00D86F65" w:rsidRDefault="00716F76" w:rsidP="00941ED0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-</w:t>
      </w:r>
      <w:r w:rsidR="00941ED0" w:rsidRPr="00D86F65">
        <w:rPr>
          <w:rFonts w:ascii="Times New Roman" w:hAnsi="Times New Roman" w:cs="Times New Roman"/>
          <w:b/>
          <w:sz w:val="24"/>
          <w:szCs w:val="24"/>
        </w:rPr>
        <w:t xml:space="preserve"> Terminology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 xml:space="preserve">A number of key terms are used throughout this report, which </w:t>
      </w:r>
      <w:r w:rsidR="000B3F3D" w:rsidRPr="00D86F65">
        <w:rPr>
          <w:rFonts w:ascii="Times New Roman" w:hAnsi="Times New Roman" w:cs="Times New Roman"/>
          <w:sz w:val="24"/>
          <w:szCs w:val="24"/>
        </w:rPr>
        <w:t>will be</w:t>
      </w:r>
      <w:r w:rsidRPr="00D86F65">
        <w:rPr>
          <w:rFonts w:ascii="Times New Roman" w:hAnsi="Times New Roman" w:cs="Times New Roman"/>
          <w:sz w:val="24"/>
          <w:szCs w:val="24"/>
        </w:rPr>
        <w:t xml:space="preserve"> listed </w:t>
      </w:r>
      <w:r w:rsidR="000B3F3D" w:rsidRPr="00D86F65">
        <w:rPr>
          <w:rFonts w:ascii="Times New Roman" w:hAnsi="Times New Roman" w:cs="Times New Roman"/>
          <w:sz w:val="24"/>
          <w:szCs w:val="24"/>
        </w:rPr>
        <w:t>alphabetically</w:t>
      </w:r>
      <w:r w:rsidRPr="00D86F65">
        <w:rPr>
          <w:rFonts w:ascii="Times New Roman" w:hAnsi="Times New Roman" w:cs="Times New Roman"/>
          <w:sz w:val="24"/>
          <w:szCs w:val="24"/>
        </w:rPr>
        <w:t xml:space="preserve"> in this section. Definitions are included, however if the term is covered in the Game Rules it will be covered in its own section (2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716F76" w:rsidRPr="00D86F65" w:rsidTr="00716F76">
        <w:tc>
          <w:tcPr>
            <w:tcW w:w="4788" w:type="dxa"/>
          </w:tcPr>
          <w:p w:rsidR="00716F76" w:rsidRPr="00D86F65" w:rsidRDefault="00716F76" w:rsidP="00716F7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6F65">
              <w:rPr>
                <w:rFonts w:ascii="Times New Roman" w:hAnsi="Times New Roman" w:cs="Times New Roman"/>
                <w:sz w:val="24"/>
                <w:szCs w:val="24"/>
              </w:rPr>
              <w:t>Term</w:t>
            </w:r>
          </w:p>
        </w:tc>
        <w:tc>
          <w:tcPr>
            <w:tcW w:w="4788" w:type="dxa"/>
          </w:tcPr>
          <w:p w:rsidR="00716F76" w:rsidRPr="00D86F65" w:rsidRDefault="00716F76" w:rsidP="00716F7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86F65">
              <w:rPr>
                <w:rFonts w:ascii="Times New Roman" w:hAnsi="Times New Roman" w:cs="Times New Roman"/>
                <w:sz w:val="24"/>
                <w:szCs w:val="24"/>
              </w:rPr>
              <w:t>Definition</w:t>
            </w:r>
          </w:p>
        </w:tc>
      </w:tr>
      <w:tr w:rsidR="00DA003A" w:rsidRPr="00DA003A" w:rsidTr="00716F76">
        <w:tc>
          <w:tcPr>
            <w:tcW w:w="4788" w:type="dxa"/>
          </w:tcPr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Chit</w:t>
            </w: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Example 2</w:t>
            </w:r>
          </w:p>
        </w:tc>
        <w:tc>
          <w:tcPr>
            <w:tcW w:w="4788" w:type="dxa"/>
          </w:tcPr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This is a token with symbols on it representing some tangible object in the game universe.</w:t>
            </w: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  <w:p w:rsidR="00716F76" w:rsidRPr="00DA003A" w:rsidRDefault="00716F76" w:rsidP="00716F76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DA003A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Example 2</w:t>
            </w:r>
          </w:p>
        </w:tc>
      </w:tr>
    </w:tbl>
    <w:p w:rsidR="00AE1A34" w:rsidRDefault="00AE1A34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D90711" w:rsidRPr="00D86F65" w:rsidRDefault="00D90711" w:rsidP="00AE1A34">
      <w:pPr>
        <w:rPr>
          <w:rFonts w:ascii="Times New Roman" w:hAnsi="Times New Roman" w:cs="Times New Roman"/>
          <w:sz w:val="24"/>
          <w:szCs w:val="24"/>
        </w:rPr>
      </w:pPr>
    </w:p>
    <w:p w:rsidR="00F32804" w:rsidRPr="00D86F65" w:rsidRDefault="00F32804" w:rsidP="00F32804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lastRenderedPageBreak/>
        <w:t xml:space="preserve">- </w:t>
      </w:r>
      <w:r w:rsidR="00716F76" w:rsidRPr="00D86F65">
        <w:rPr>
          <w:rFonts w:ascii="Times New Roman" w:hAnsi="Times New Roman" w:cs="Times New Roman"/>
          <w:b/>
          <w:sz w:val="24"/>
          <w:szCs w:val="24"/>
        </w:rPr>
        <w:t>Game Rules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official third edition game rules for Magic Realm.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</w:p>
    <w:p w:rsidR="00716F76" w:rsidRPr="00D86F65" w:rsidRDefault="005A088F" w:rsidP="00716F76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D86F65">
        <w:rPr>
          <w:rFonts w:ascii="Times New Roman" w:hAnsi="Times New Roman" w:cs="Times New Roman"/>
          <w:color w:val="FF0000"/>
          <w:sz w:val="24"/>
          <w:szCs w:val="24"/>
        </w:rPr>
        <w:t>We will copy in all pages that we reference later</w:t>
      </w:r>
    </w:p>
    <w:p w:rsidR="00716F76" w:rsidRPr="00D86F65" w:rsidRDefault="00716F76" w:rsidP="00716F76">
      <w:pPr>
        <w:rPr>
          <w:rFonts w:ascii="Times New Roman" w:hAnsi="Times New Roman" w:cs="Times New Roman"/>
          <w:sz w:val="24"/>
          <w:szCs w:val="24"/>
        </w:rPr>
      </w:pPr>
    </w:p>
    <w:p w:rsidR="00716F76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716F76" w:rsidRPr="00D86F6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51670C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954730" w:rsidRPr="00D86F65" w:rsidRDefault="00954730" w:rsidP="00954730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is Section contains what features must be implemented. Each requirement has its own identifier and a short description. The source of traceability may either be from the official game rules, assumptions, other requirements, or team decisions.</w:t>
      </w: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 xml:space="preserve">– Functional </w:t>
      </w:r>
      <w:r w:rsidR="0051670C" w:rsidRPr="00D86F65">
        <w:rPr>
          <w:rFonts w:ascii="Times New Roman" w:hAnsi="Times New Roman" w:cs="Times New Roman"/>
          <w:b/>
          <w:sz w:val="24"/>
          <w:szCs w:val="24"/>
        </w:rPr>
        <w:t>Requirements</w:t>
      </w:r>
    </w:p>
    <w:p w:rsidR="00091A91" w:rsidRDefault="00091A91" w:rsidP="00091A91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Functional requirements define what behavior and functionality the software must have. They have been categorized below, based on different game states or areas of functionality.</w:t>
      </w:r>
      <w:r w:rsidR="002563EB">
        <w:rPr>
          <w:rFonts w:ascii="Times New Roman" w:hAnsi="Times New Roman" w:cs="Times New Roman"/>
          <w:sz w:val="24"/>
          <w:szCs w:val="24"/>
        </w:rPr>
        <w:t xml:space="preserve"> All of the functional requir</w:t>
      </w:r>
      <w:r w:rsidR="006A615B">
        <w:rPr>
          <w:rFonts w:ascii="Times New Roman" w:hAnsi="Times New Roman" w:cs="Times New Roman"/>
          <w:sz w:val="24"/>
          <w:szCs w:val="24"/>
        </w:rPr>
        <w:t>e</w:t>
      </w:r>
      <w:r w:rsidR="002563EB">
        <w:rPr>
          <w:rFonts w:ascii="Times New Roman" w:hAnsi="Times New Roman" w:cs="Times New Roman"/>
          <w:sz w:val="24"/>
          <w:szCs w:val="24"/>
        </w:rPr>
        <w:t xml:space="preserve">ments specified in the </w:t>
      </w:r>
      <w:proofErr w:type="spellStart"/>
      <w:r w:rsidR="002563EB">
        <w:rPr>
          <w:rFonts w:ascii="Times New Roman" w:hAnsi="Times New Roman" w:cs="Times New Roman"/>
          <w:sz w:val="24"/>
          <w:szCs w:val="24"/>
        </w:rPr>
        <w:t>CorrectionGrid</w:t>
      </w:r>
      <w:proofErr w:type="spellEnd"/>
      <w:r w:rsidR="002563EB">
        <w:rPr>
          <w:rFonts w:ascii="Times New Roman" w:hAnsi="Times New Roman" w:cs="Times New Roman"/>
          <w:sz w:val="24"/>
          <w:szCs w:val="24"/>
        </w:rPr>
        <w:t xml:space="preserve"> file provided are represented below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9"/>
        <w:gridCol w:w="6447"/>
        <w:gridCol w:w="2050"/>
      </w:tblGrid>
      <w:tr w:rsidR="00D86F65" w:rsidTr="00C95E2F">
        <w:tc>
          <w:tcPr>
            <w:tcW w:w="1101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6662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Functional Requirements</w:t>
            </w:r>
          </w:p>
        </w:tc>
        <w:tc>
          <w:tcPr>
            <w:tcW w:w="1813" w:type="dxa"/>
          </w:tcPr>
          <w:p w:rsidR="00D86F65" w:rsidRPr="0094680A" w:rsidRDefault="00D86F65" w:rsidP="00091A9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4680A">
              <w:rPr>
                <w:rFonts w:ascii="Times New Roman" w:hAnsi="Times New Roman" w:cs="Times New Roman"/>
                <w:b/>
                <w:sz w:val="24"/>
                <w:szCs w:val="24"/>
              </w:rPr>
              <w:t>Traceability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</w:t>
            </w:r>
          </w:p>
        </w:tc>
        <w:tc>
          <w:tcPr>
            <w:tcW w:w="6662" w:type="dxa"/>
          </w:tcPr>
          <w:p w:rsidR="00D86F65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play correct titles of the board.</w:t>
            </w:r>
          </w:p>
        </w:tc>
        <w:tc>
          <w:tcPr>
            <w:tcW w:w="1813" w:type="dxa"/>
          </w:tcPr>
          <w:p w:rsidR="00D86F65" w:rsidRPr="00680711" w:rsidRDefault="00680711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</w:t>
            </w:r>
          </w:p>
        </w:tc>
        <w:tc>
          <w:tcPr>
            <w:tcW w:w="6662" w:type="dxa"/>
          </w:tcPr>
          <w:p w:rsidR="0094680A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ard is scrollable for each client.</w:t>
            </w:r>
          </w:p>
        </w:tc>
        <w:tc>
          <w:tcPr>
            <w:tcW w:w="1813" w:type="dxa"/>
          </w:tcPr>
          <w:p w:rsidR="00D86F65" w:rsidRPr="00680711" w:rsidRDefault="001577EF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D86F65" w:rsidTr="00C95E2F">
        <w:tc>
          <w:tcPr>
            <w:tcW w:w="1101" w:type="dxa"/>
          </w:tcPr>
          <w:p w:rsidR="00D86F65" w:rsidRDefault="00962DF2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</w:t>
            </w:r>
          </w:p>
        </w:tc>
        <w:tc>
          <w:tcPr>
            <w:tcW w:w="6662" w:type="dxa"/>
          </w:tcPr>
          <w:p w:rsidR="00D86F65" w:rsidRDefault="0094680A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etworking capabilities. Capable of having multiple players. The actions of one player are represented in each window of his opponents.</w:t>
            </w:r>
          </w:p>
        </w:tc>
        <w:tc>
          <w:tcPr>
            <w:tcW w:w="1813" w:type="dxa"/>
          </w:tcPr>
          <w:p w:rsidR="00D86F65" w:rsidRPr="00680711" w:rsidRDefault="001577EF" w:rsidP="00091A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3</w:t>
            </w: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</w:t>
            </w:r>
          </w:p>
        </w:tc>
        <w:tc>
          <w:tcPr>
            <w:tcW w:w="6662" w:type="dxa"/>
          </w:tcPr>
          <w:p w:rsidR="0094680A" w:rsidRDefault="00AD7FA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itial character selection offers 2 or more distinct characters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</w:t>
            </w:r>
          </w:p>
        </w:tc>
        <w:tc>
          <w:tcPr>
            <w:tcW w:w="6662" w:type="dxa"/>
          </w:tcPr>
          <w:p w:rsidR="0094680A" w:rsidRDefault="00AD7FA2" w:rsidP="000C758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Cheat Mode allows user to assign 4 types of Map </w:t>
            </w:r>
            <w:proofErr w:type="gramStart"/>
            <w:r w:rsidR="00641BBE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hits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, W, M, C)</w:t>
            </w:r>
            <w:r w:rsidR="00641BBE">
              <w:rPr>
                <w:rFonts w:ascii="Times New Roman" w:hAnsi="Times New Roman" w:cs="Times New Roman"/>
                <w:sz w:val="24"/>
                <w:szCs w:val="24"/>
              </w:rPr>
              <w:t xml:space="preserve"> to specific til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4680A" w:rsidTr="00C95E2F">
        <w:tc>
          <w:tcPr>
            <w:tcW w:w="1101" w:type="dxa"/>
          </w:tcPr>
          <w:p w:rsidR="0094680A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6</w:t>
            </w:r>
          </w:p>
        </w:tc>
        <w:tc>
          <w:tcPr>
            <w:tcW w:w="6662" w:type="dxa"/>
          </w:tcPr>
          <w:p w:rsidR="0094680A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give the 5 Map Chits to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stle.</w:t>
            </w:r>
          </w:p>
        </w:tc>
        <w:tc>
          <w:tcPr>
            <w:tcW w:w="1813" w:type="dxa"/>
          </w:tcPr>
          <w:p w:rsidR="0094680A" w:rsidRPr="00680711" w:rsidRDefault="0094680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7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give the 5 Map Chits to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ty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8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manually place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astle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9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manually place Lost</w:t>
            </w:r>
            <w:r w:rsidR="00C95E2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ty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0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und and Warning chits are correctly displayed to clients.</w:t>
            </w:r>
          </w:p>
        </w:tc>
        <w:tc>
          <w:tcPr>
            <w:tcW w:w="1813" w:type="dxa"/>
          </w:tcPr>
          <w:p w:rsidR="00641BBE" w:rsidRPr="00680711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1</w:t>
            </w:r>
          </w:p>
        </w:tc>
        <w:tc>
          <w:tcPr>
            <w:tcW w:w="6662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oosing starting location for characters.</w:t>
            </w:r>
          </w:p>
        </w:tc>
        <w:tc>
          <w:tcPr>
            <w:tcW w:w="1813" w:type="dxa"/>
          </w:tcPr>
          <w:p w:rsidR="00641BBE" w:rsidRDefault="0068071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Location of game rule or </w:t>
            </w:r>
            <w:proofErr w:type="spellStart"/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ssumption</w:t>
            </w:r>
            <w:r w:rsidR="000B55E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,section</w:t>
            </w:r>
            <w:proofErr w:type="spellEnd"/>
            <w:r w:rsidR="000B55E7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2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2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oving within the tile.</w:t>
            </w:r>
          </w:p>
        </w:tc>
        <w:tc>
          <w:tcPr>
            <w:tcW w:w="1813" w:type="dxa"/>
          </w:tcPr>
          <w:p w:rsidR="00641BBE" w:rsidRDefault="00537DD0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-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3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oving across tiles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4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aptain’s extra phase when he is in a dwelling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5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Amazon’s extra Move Phase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6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choice of dice roll results in cheat mode.</w:t>
            </w:r>
          </w:p>
        </w:tc>
        <w:tc>
          <w:tcPr>
            <w:tcW w:w="1813" w:type="dxa"/>
          </w:tcPr>
          <w:p w:rsidR="00641BBE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4</w:t>
            </w: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7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hiding successfully (1-5)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FR-18</w:t>
            </w:r>
          </w:p>
        </w:tc>
        <w:tc>
          <w:tcPr>
            <w:tcW w:w="6662" w:type="dxa"/>
          </w:tcPr>
          <w:p w:rsidR="00641BBE" w:rsidRDefault="001E78FF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hiding unsuccessfully (6)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9</w:t>
            </w:r>
          </w:p>
        </w:tc>
        <w:tc>
          <w:tcPr>
            <w:tcW w:w="6662" w:type="dxa"/>
          </w:tcPr>
          <w:p w:rsidR="00641BBE" w:rsidRDefault="001D4236" w:rsidP="00537DD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lection of fight an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ove counters for combat. Then resolve combat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41BBE" w:rsidTr="00C95E2F">
        <w:tc>
          <w:tcPr>
            <w:tcW w:w="1101" w:type="dxa"/>
          </w:tcPr>
          <w:p w:rsidR="00641BB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0</w:t>
            </w:r>
          </w:p>
        </w:tc>
        <w:tc>
          <w:tcPr>
            <w:tcW w:w="6662" w:type="dxa"/>
          </w:tcPr>
          <w:p w:rsidR="00641BB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n choose shield direction.</w:t>
            </w:r>
          </w:p>
        </w:tc>
        <w:tc>
          <w:tcPr>
            <w:tcW w:w="1813" w:type="dxa"/>
          </w:tcPr>
          <w:p w:rsidR="00641BBE" w:rsidRDefault="00641BB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1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ulti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 xml:space="preserve">pl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ounds of combat between 2 characters. Resulting in a death or no death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2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a 2 effort limit per round of combat.</w:t>
            </w:r>
          </w:p>
        </w:tc>
        <w:tc>
          <w:tcPr>
            <w:tcW w:w="1813" w:type="dxa"/>
          </w:tcPr>
          <w:p w:rsidR="00F90D0E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5</w:t>
            </w: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3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andom order of player tur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4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Dwarf only having 2 phases a day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</w:t>
            </w:r>
          </w:p>
        </w:tc>
        <w:tc>
          <w:tcPr>
            <w:tcW w:w="6662" w:type="dxa"/>
          </w:tcPr>
          <w:p w:rsidR="00F90D0E" w:rsidRDefault="001D4236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Black Knight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6</w:t>
            </w:r>
          </w:p>
        </w:tc>
        <w:tc>
          <w:tcPr>
            <w:tcW w:w="6662" w:type="dxa"/>
          </w:tcPr>
          <w:p w:rsidR="00F90D0E" w:rsidRDefault="00814A31" w:rsidP="00814A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upport the recording of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players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hases and then implementing them after all players have finished recording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7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viewing of objects in clearing.</w:t>
            </w:r>
          </w:p>
        </w:tc>
        <w:tc>
          <w:tcPr>
            <w:tcW w:w="1813" w:type="dxa"/>
          </w:tcPr>
          <w:p w:rsidR="00F90D0E" w:rsidRDefault="00E82F5D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2</w:t>
            </w: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8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the alerting of weapo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9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using dif</w:t>
            </w:r>
            <w:r w:rsidR="00F21EE2">
              <w:rPr>
                <w:rFonts w:ascii="Times New Roman" w:hAnsi="Times New Roman" w:cs="Times New Roman"/>
                <w:sz w:val="24"/>
                <w:szCs w:val="24"/>
              </w:rPr>
              <w:t>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rent stats</w:t>
            </w:r>
            <w:r w:rsidR="00CA4E39">
              <w:rPr>
                <w:rFonts w:ascii="Times New Roman" w:hAnsi="Times New Roman" w:cs="Times New Roman"/>
                <w:sz w:val="24"/>
                <w:szCs w:val="24"/>
              </w:rPr>
              <w:t xml:space="preserve"> of 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lerted weapon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0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ombat with un</w:t>
            </w:r>
            <w:r w:rsidR="00F21EE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lerted weapon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1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fatiguing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2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wounding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F90D0E" w:rsidTr="00C95E2F">
        <w:tc>
          <w:tcPr>
            <w:tcW w:w="1101" w:type="dxa"/>
          </w:tcPr>
          <w:p w:rsidR="00F90D0E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3</w:t>
            </w:r>
          </w:p>
        </w:tc>
        <w:tc>
          <w:tcPr>
            <w:tcW w:w="6662" w:type="dxa"/>
          </w:tcPr>
          <w:p w:rsidR="00F90D0E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esting fatigued counters.</w:t>
            </w:r>
          </w:p>
        </w:tc>
        <w:tc>
          <w:tcPr>
            <w:tcW w:w="1813" w:type="dxa"/>
          </w:tcPr>
          <w:p w:rsidR="00F90D0E" w:rsidRDefault="00F90D0E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4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resting wounded counter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5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cating of treasur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6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oting of treasur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7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Great treasur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8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specification of treasure’s notoriety and fam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39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’s current gold, fame, notoriety updated regularly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0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eat mode for searching tabl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1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cating of secret paths and passag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2</w:t>
            </w:r>
          </w:p>
        </w:tc>
        <w:tc>
          <w:tcPr>
            <w:tcW w:w="6662" w:type="dxa"/>
          </w:tcPr>
          <w:p w:rsidR="00814A31" w:rsidRDefault="00814A31" w:rsidP="00CA4E3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Cloak of Mist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3</w:t>
            </w:r>
          </w:p>
        </w:tc>
        <w:tc>
          <w:tcPr>
            <w:tcW w:w="6662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Magic Spectacle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4</w:t>
            </w:r>
          </w:p>
        </w:tc>
        <w:tc>
          <w:tcPr>
            <w:tcW w:w="6662" w:type="dxa"/>
          </w:tcPr>
          <w:p w:rsidR="00814A31" w:rsidRDefault="0015570D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ave phase restriction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5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of random dice rolls in normal mode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6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onsters prowling to other clearing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14A31" w:rsidTr="00C95E2F">
        <w:tc>
          <w:tcPr>
            <w:tcW w:w="1101" w:type="dxa"/>
          </w:tcPr>
          <w:p w:rsidR="00814A31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7</w:t>
            </w:r>
          </w:p>
        </w:tc>
        <w:tc>
          <w:tcPr>
            <w:tcW w:w="6662" w:type="dxa"/>
          </w:tcPr>
          <w:p w:rsidR="00814A31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issile attacks.</w:t>
            </w:r>
          </w:p>
        </w:tc>
        <w:tc>
          <w:tcPr>
            <w:tcW w:w="1813" w:type="dxa"/>
          </w:tcPr>
          <w:p w:rsidR="00814A31" w:rsidRDefault="00814A3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8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ewing of clearing values.</w:t>
            </w:r>
          </w:p>
        </w:tc>
        <w:tc>
          <w:tcPr>
            <w:tcW w:w="1813" w:type="dxa"/>
          </w:tcPr>
          <w:p w:rsidR="00780F73" w:rsidRDefault="00680711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49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monsters.</w:t>
            </w:r>
          </w:p>
        </w:tc>
        <w:tc>
          <w:tcPr>
            <w:tcW w:w="1813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80F73" w:rsidTr="00C95E2F">
        <w:tc>
          <w:tcPr>
            <w:tcW w:w="1101" w:type="dxa"/>
          </w:tcPr>
          <w:p w:rsidR="00780F73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0</w:t>
            </w:r>
          </w:p>
        </w:tc>
        <w:tc>
          <w:tcPr>
            <w:tcW w:w="6662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character death. Creating pile of his belongings.</w:t>
            </w:r>
          </w:p>
        </w:tc>
        <w:tc>
          <w:tcPr>
            <w:tcW w:w="1813" w:type="dxa"/>
          </w:tcPr>
          <w:p w:rsidR="00780F73" w:rsidRDefault="00780F73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1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Looting of his belongings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2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ctory point selection.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62DF2" w:rsidTr="00C95E2F">
        <w:tc>
          <w:tcPr>
            <w:tcW w:w="1101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53</w:t>
            </w:r>
          </w:p>
        </w:tc>
        <w:tc>
          <w:tcPr>
            <w:tcW w:w="6662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pport victory point calculation.</w:t>
            </w:r>
          </w:p>
        </w:tc>
        <w:tc>
          <w:tcPr>
            <w:tcW w:w="1813" w:type="dxa"/>
          </w:tcPr>
          <w:p w:rsidR="00962DF2" w:rsidRDefault="00962DF2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86F65" w:rsidRPr="00D86F65" w:rsidRDefault="00D86F65" w:rsidP="00091A91">
      <w:pPr>
        <w:rPr>
          <w:rFonts w:ascii="Times New Roman" w:hAnsi="Times New Roman" w:cs="Times New Roman"/>
          <w:sz w:val="24"/>
          <w:szCs w:val="24"/>
        </w:rPr>
      </w:pPr>
    </w:p>
    <w:p w:rsidR="002E4D5D" w:rsidRPr="00D86F65" w:rsidRDefault="002E4D5D" w:rsidP="002E4D5D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9861DD" w:rsidRPr="00D86F65">
        <w:rPr>
          <w:rFonts w:ascii="Times New Roman" w:hAnsi="Times New Roman" w:cs="Times New Roman"/>
          <w:b/>
          <w:sz w:val="24"/>
          <w:szCs w:val="24"/>
        </w:rPr>
        <w:t xml:space="preserve"> Assumptions</w:t>
      </w:r>
    </w:p>
    <w:p w:rsidR="00E01222" w:rsidRDefault="00E01222" w:rsidP="00E01222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lastRenderedPageBreak/>
        <w:t xml:space="preserve">While building the software many assumptions were made about the rules so that the rules could be captured the software </w:t>
      </w:r>
      <w:r w:rsidR="001D4236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. Many of the </w:t>
      </w:r>
      <w:r w:rsidR="001D4236" w:rsidRPr="00D86F65">
        <w:rPr>
          <w:rFonts w:ascii="Times New Roman" w:hAnsi="Times New Roman" w:cs="Times New Roman"/>
          <w:sz w:val="24"/>
          <w:szCs w:val="24"/>
        </w:rPr>
        <w:t>requirements</w:t>
      </w:r>
      <w:r w:rsidRPr="00D86F65">
        <w:rPr>
          <w:rFonts w:ascii="Times New Roman" w:hAnsi="Times New Roman" w:cs="Times New Roman"/>
          <w:sz w:val="24"/>
          <w:szCs w:val="24"/>
        </w:rPr>
        <w:t xml:space="preserve"> above will trace to these items. The following table will identify them along with their justifica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6"/>
        <w:gridCol w:w="4111"/>
        <w:gridCol w:w="3939"/>
      </w:tblGrid>
      <w:tr w:rsidR="008762A6" w:rsidTr="00680711">
        <w:tc>
          <w:tcPr>
            <w:tcW w:w="1526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4111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Assumption</w:t>
            </w:r>
          </w:p>
        </w:tc>
        <w:tc>
          <w:tcPr>
            <w:tcW w:w="3939" w:type="dxa"/>
          </w:tcPr>
          <w:p w:rsidR="008762A6" w:rsidRPr="008762A6" w:rsidRDefault="008762A6" w:rsidP="00E01222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762A6">
              <w:rPr>
                <w:rFonts w:ascii="Times New Roman" w:hAnsi="Times New Roman" w:cs="Times New Roman"/>
                <w:b/>
                <w:sz w:val="24"/>
                <w:szCs w:val="24"/>
              </w:rPr>
              <w:t>Justification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46533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1</w:t>
            </w:r>
          </w:p>
        </w:tc>
        <w:tc>
          <w:tcPr>
            <w:tcW w:w="4111" w:type="dxa"/>
          </w:tcPr>
          <w:p w:rsidR="008762A6" w:rsidRPr="00680711" w:rsidRDefault="001577EF" w:rsidP="0068071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ach player has a labelled scrollable map.</w:t>
            </w:r>
          </w:p>
        </w:tc>
        <w:tc>
          <w:tcPr>
            <w:tcW w:w="3939" w:type="dxa"/>
          </w:tcPr>
          <w:p w:rsidR="008762A6" w:rsidRPr="00680711" w:rsidRDefault="00680711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ill want to be able to remember quickly where everything is located.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2</w:t>
            </w:r>
          </w:p>
        </w:tc>
        <w:tc>
          <w:tcPr>
            <w:tcW w:w="4111" w:type="dxa"/>
          </w:tcPr>
          <w:p w:rsidR="008762A6" w:rsidRPr="00680711" w:rsidRDefault="00D6233E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ant to view the contents of a clearing.</w:t>
            </w:r>
          </w:p>
        </w:tc>
        <w:tc>
          <w:tcPr>
            <w:tcW w:w="3939" w:type="dxa"/>
          </w:tcPr>
          <w:p w:rsidR="008762A6" w:rsidRPr="00680711" w:rsidRDefault="00D6233E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s will want to know what treasure, monster or other character is in the clearing</w:t>
            </w:r>
            <w:r w:rsidR="00B358F5">
              <w:rPr>
                <w:rFonts w:ascii="Times New Roman" w:hAnsi="Times New Roman" w:cs="Times New Roman"/>
                <w:sz w:val="24"/>
                <w:szCs w:val="24"/>
              </w:rPr>
              <w:t xml:space="preserve"> so they can make informed choic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8762A6" w:rsidTr="00680711">
        <w:tc>
          <w:tcPr>
            <w:tcW w:w="1526" w:type="dxa"/>
          </w:tcPr>
          <w:p w:rsidR="008762A6" w:rsidRDefault="0046533B" w:rsidP="00E0122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3</w:t>
            </w:r>
          </w:p>
        </w:tc>
        <w:tc>
          <w:tcPr>
            <w:tcW w:w="4111" w:type="dxa"/>
          </w:tcPr>
          <w:p w:rsidR="008762A6" w:rsidRDefault="001577EF" w:rsidP="00CC14D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ame must have minimum of 1 player and a maximum of 6.</w:t>
            </w:r>
            <w:r w:rsidR="009B5C93">
              <w:rPr>
                <w:rFonts w:ascii="Times New Roman" w:hAnsi="Times New Roman" w:cs="Times New Roman"/>
                <w:sz w:val="24"/>
                <w:szCs w:val="24"/>
              </w:rPr>
              <w:t xml:space="preserve"> All should be able of viewing the others actions.</w:t>
            </w:r>
          </w:p>
        </w:tc>
        <w:tc>
          <w:tcPr>
            <w:tcW w:w="3939" w:type="dxa"/>
          </w:tcPr>
          <w:p w:rsidR="008762A6" w:rsidRDefault="001577EF" w:rsidP="009B5C9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ame becomes </w:t>
            </w:r>
            <w:r w:rsidR="009B5C93">
              <w:rPr>
                <w:rFonts w:ascii="Times New Roman" w:hAnsi="Times New Roman" w:cs="Times New Roman"/>
                <w:sz w:val="24"/>
                <w:szCs w:val="24"/>
              </w:rPr>
              <w:t>long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more players are added.</w:t>
            </w:r>
          </w:p>
        </w:tc>
      </w:tr>
      <w:tr w:rsidR="00CC14D4" w:rsidTr="00CC14D4">
        <w:tc>
          <w:tcPr>
            <w:tcW w:w="1526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4</w:t>
            </w:r>
          </w:p>
        </w:tc>
        <w:tc>
          <w:tcPr>
            <w:tcW w:w="4111" w:type="dxa"/>
          </w:tcPr>
          <w:p w:rsidR="00CC14D4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wants to be able to choose Dice result.</w:t>
            </w:r>
          </w:p>
        </w:tc>
        <w:tc>
          <w:tcPr>
            <w:tcW w:w="3939" w:type="dxa"/>
          </w:tcPr>
          <w:p w:rsidR="00CC14D4" w:rsidRDefault="00362457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y fixing the result, it guarantees access to all portions of the game.</w:t>
            </w:r>
          </w:p>
        </w:tc>
      </w:tr>
      <w:tr w:rsidR="00CC14D4" w:rsidTr="00CC14D4">
        <w:tc>
          <w:tcPr>
            <w:tcW w:w="1526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-5</w:t>
            </w:r>
          </w:p>
        </w:tc>
        <w:tc>
          <w:tcPr>
            <w:tcW w:w="4111" w:type="dxa"/>
          </w:tcPr>
          <w:p w:rsidR="00CC14D4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t a 2* limit on combat rounds.</w:t>
            </w:r>
          </w:p>
        </w:tc>
        <w:tc>
          <w:tcPr>
            <w:tcW w:w="3939" w:type="dxa"/>
          </w:tcPr>
          <w:p w:rsidR="00CC14D4" w:rsidRDefault="009A1F2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keeps the game moving quickly. Also ensures new players don’t </w:t>
            </w:r>
            <w:r w:rsidR="00537DD0">
              <w:rPr>
                <w:rFonts w:ascii="Times New Roman" w:hAnsi="Times New Roman" w:cs="Times New Roman"/>
                <w:sz w:val="24"/>
                <w:szCs w:val="24"/>
              </w:rPr>
              <w:t>accidentally</w:t>
            </w:r>
            <w:r w:rsidR="004D29F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kill their characters in round 1.</w:t>
            </w: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051E6F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-6</w:t>
            </w:r>
          </w:p>
        </w:tc>
        <w:tc>
          <w:tcPr>
            <w:tcW w:w="4111" w:type="dxa"/>
          </w:tcPr>
          <w:p w:rsidR="00CC14D4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56915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ADD MORE AS NEEDED</w:t>
            </w: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C14D4" w:rsidTr="00CC14D4">
        <w:tc>
          <w:tcPr>
            <w:tcW w:w="1526" w:type="dxa"/>
          </w:tcPr>
          <w:p w:rsidR="00CC14D4" w:rsidRPr="00051E6F" w:rsidRDefault="00CC14D4" w:rsidP="00524DA5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4111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939" w:type="dxa"/>
          </w:tcPr>
          <w:p w:rsidR="00CC14D4" w:rsidRDefault="00CC14D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8762A6" w:rsidRPr="00D86F65" w:rsidRDefault="008762A6" w:rsidP="00E01222">
      <w:pPr>
        <w:rPr>
          <w:rFonts w:ascii="Times New Roman" w:hAnsi="Times New Roman" w:cs="Times New Roman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s</w:t>
      </w:r>
    </w:p>
    <w:p w:rsidR="002A452D" w:rsidRPr="00D86F65" w:rsidRDefault="002A452D" w:rsidP="002A452D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A use case covers a scenario. It details the path of events needed for this scenario.</w:t>
      </w: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 Diagram</w:t>
      </w:r>
    </w:p>
    <w:p w:rsidR="00FA3ACD" w:rsidRDefault="00A00D1E" w:rsidP="002A452D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following diagram corresponds to the use cases in 4.2.</w:t>
      </w:r>
      <w:r w:rsidR="007116A4">
        <w:rPr>
          <w:rFonts w:ascii="Times New Roman" w:hAnsi="Times New Roman" w:cs="Times New Roman"/>
          <w:sz w:val="24"/>
          <w:szCs w:val="24"/>
        </w:rPr>
        <w:t xml:space="preserve"> Actors are depicted as persons. Ellipses represent use cases, dashed arrows with an &lt;&lt;include&gt;&gt; stereotype represent an “includes” relationship, and regular lines represent association.</w:t>
      </w:r>
    </w:p>
    <w:p w:rsidR="002A452D" w:rsidRDefault="00FA3ACD" w:rsidP="00FA3ACD">
      <w:pPr>
        <w:jc w:val="center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object w:dxaOrig="11715" w:dyaOrig="43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5pt;height:193.4pt" o:ole="">
            <v:imagedata r:id="rId8" o:title=""/>
          </v:shape>
          <o:OLEObject Type="Embed" ProgID="Visio.Drawing.15" ShapeID="_x0000_i1025" DrawAspect="Content" ObjectID="_1489658678" r:id="rId9"/>
        </w:object>
      </w:r>
    </w:p>
    <w:p w:rsidR="00FA3ACD" w:rsidRDefault="00FA3ACD" w:rsidP="002A452D">
      <w:pPr>
        <w:rPr>
          <w:rFonts w:ascii="Times New Roman" w:hAnsi="Times New Roman" w:cs="Times New Roman"/>
          <w:color w:val="FF0000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Use Cases</w:t>
      </w:r>
    </w:p>
    <w:p w:rsidR="00DE6667" w:rsidRPr="00E81A4B" w:rsidRDefault="00DE6667" w:rsidP="00DE6667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Each use case is detailed in its own table</w:t>
      </w:r>
      <w:r w:rsidR="00E81A4B">
        <w:rPr>
          <w:rFonts w:ascii="Times New Roman" w:hAnsi="Times New Roman" w:cs="Times New Roman"/>
          <w:sz w:val="24"/>
          <w:szCs w:val="24"/>
        </w:rPr>
        <w:t xml:space="preserve"> row</w:t>
      </w:r>
      <w:r w:rsidRPr="00D86F65">
        <w:rPr>
          <w:rFonts w:ascii="Times New Roman" w:hAnsi="Times New Roman" w:cs="Times New Roman"/>
          <w:sz w:val="24"/>
          <w:szCs w:val="24"/>
        </w:rPr>
        <w:t>, which describes its sequence of ev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01"/>
        <w:gridCol w:w="1842"/>
        <w:gridCol w:w="6633"/>
      </w:tblGrid>
      <w:tr w:rsidR="00E81A4B" w:rsidTr="00AE114C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1842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Name</w:t>
            </w:r>
          </w:p>
        </w:tc>
        <w:tc>
          <w:tcPr>
            <w:tcW w:w="6633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81A4B">
              <w:rPr>
                <w:rFonts w:ascii="Times New Roman" w:hAnsi="Times New Roman" w:cs="Times New Roman"/>
                <w:b/>
                <w:sz w:val="24"/>
                <w:szCs w:val="24"/>
              </w:rPr>
              <w:t>Description</w:t>
            </w:r>
          </w:p>
        </w:tc>
      </w:tr>
      <w:tr w:rsidR="00E81A4B" w:rsidTr="00AE114C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1</w:t>
            </w:r>
          </w:p>
        </w:tc>
        <w:tc>
          <w:tcPr>
            <w:tcW w:w="1842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Plays a Game</w:t>
            </w:r>
          </w:p>
        </w:tc>
        <w:tc>
          <w:tcPr>
            <w:tcW w:w="6633" w:type="dxa"/>
          </w:tcPr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starts and plays a game of Magic Realm.</w:t>
            </w:r>
          </w:p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ctors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layer, System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 new game of Magic Realm is started.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e-Conditions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is not in the game.</w:t>
            </w:r>
          </w:p>
          <w:p w:rsidR="00A50847" w:rsidRDefault="00E81A4B" w:rsidP="00DE6667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ain Sequence: </w:t>
            </w:r>
          </w:p>
          <w:p w:rsidR="00E81A4B" w:rsidRPr="006711FA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sz w:val="24"/>
                <w:szCs w:val="24"/>
              </w:rPr>
              <w:t>1.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 xml:space="preserve"> Player arranges a game with 1-6 players (execute UC-3 if hosting or UC-4 if player is a client).</w:t>
            </w:r>
          </w:p>
          <w:p w:rsid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11FA">
              <w:rPr>
                <w:rFonts w:ascii="Times New Roman" w:hAnsi="Times New Roman" w:cs="Times New Roman"/>
                <w:sz w:val="24"/>
                <w:szCs w:val="24"/>
              </w:rPr>
              <w:t>2.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F3FC2">
              <w:rPr>
                <w:rFonts w:ascii="Times New Roman" w:hAnsi="Times New Roman" w:cs="Times New Roman"/>
                <w:sz w:val="24"/>
                <w:szCs w:val="24"/>
              </w:rPr>
              <w:t>Until everyone has played 28 Game Days</w:t>
            </w:r>
          </w:p>
          <w:p w:rsidR="009F3FC2" w:rsidRDefault="009F3FC2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1. System displays the current game state.</w:t>
            </w:r>
          </w:p>
          <w:p w:rsidR="009F3FC2" w:rsidRDefault="009F3FC2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2. A day will pass (Execute UC-2).</w:t>
            </w:r>
          </w:p>
          <w:p w:rsidR="006711FA" w:rsidRDefault="006711F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Calculate victory points based on players choices when creating the game.</w:t>
            </w:r>
          </w:p>
          <w:p w:rsidR="006711FA" w:rsidRDefault="006711F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Display the total score.</w:t>
            </w:r>
          </w:p>
          <w:p w:rsidR="009F1305" w:rsidRPr="006711FA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. Player then leaves the game.</w:t>
            </w:r>
          </w:p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Game has ended. Player is not in a game.</w:t>
            </w:r>
          </w:p>
          <w:p w:rsidR="00E81A4B" w:rsidRPr="00E81A4B" w:rsidRDefault="00E81A4B" w:rsidP="00E81A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Result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leaves the game.</w:t>
            </w:r>
          </w:p>
          <w:p w:rsidR="00E81A4B" w:rsidRPr="009F1305" w:rsidRDefault="00AF0531" w:rsidP="00E81A4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lternative Scenario</w:t>
            </w:r>
            <w:r w:rsidR="00E81A4B"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9F1305" w:rsidRPr="009F1305" w:rsidRDefault="009F1305" w:rsidP="00E81A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Player leaves game Early – can happen at any time by closing application or quitting. Player is not replaced by another and is removed from game.</w:t>
            </w:r>
          </w:p>
          <w:p w:rsidR="00E81A4B" w:rsidRPr="009F1305" w:rsidRDefault="00E81A4B" w:rsidP="00E81A4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E81A4B" w:rsidRPr="00E81A4B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F1305">
              <w:rPr>
                <w:rFonts w:ascii="Times New Roman" w:hAnsi="Times New Roman" w:cs="Times New Roman"/>
                <w:sz w:val="24"/>
                <w:szCs w:val="24"/>
              </w:rPr>
              <w:t>FR-53</w:t>
            </w:r>
          </w:p>
        </w:tc>
      </w:tr>
      <w:tr w:rsidR="00E81A4B" w:rsidTr="00AE114C">
        <w:tc>
          <w:tcPr>
            <w:tcW w:w="1101" w:type="dxa"/>
          </w:tcPr>
          <w:p w:rsidR="00E81A4B" w:rsidRPr="00E81A4B" w:rsidRDefault="00E81A4B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2</w:t>
            </w:r>
          </w:p>
        </w:tc>
        <w:tc>
          <w:tcPr>
            <w:tcW w:w="1842" w:type="dxa"/>
          </w:tcPr>
          <w:p w:rsidR="00E81A4B" w:rsidRPr="00E81A4B" w:rsidRDefault="00782D5A" w:rsidP="00671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Game </w:t>
            </w:r>
            <w:r w:rsidR="006711FA">
              <w:rPr>
                <w:rFonts w:ascii="Times New Roman" w:hAnsi="Times New Roman" w:cs="Times New Roman"/>
                <w:sz w:val="24"/>
                <w:szCs w:val="24"/>
              </w:rPr>
              <w:t>Day</w:t>
            </w:r>
          </w:p>
        </w:tc>
        <w:tc>
          <w:tcPr>
            <w:tcW w:w="6633" w:type="dxa"/>
          </w:tcPr>
          <w:p w:rsidR="00E81A4B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uring a game of Magic Realm all players progress through the day concurrently.</w:t>
            </w:r>
          </w:p>
          <w:p w:rsidR="009F1305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 xml:space="preserve">Actors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layers, System.</w:t>
            </w:r>
          </w:p>
          <w:p w:rsidR="009F1305" w:rsidRDefault="009F1305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system enters a new day round.</w:t>
            </w:r>
          </w:p>
          <w:p w:rsidR="009F1305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e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</w:t>
            </w:r>
            <w:r w:rsidR="00896CA4">
              <w:rPr>
                <w:rFonts w:ascii="Times New Roman" w:hAnsi="Times New Roman" w:cs="Times New Roman"/>
                <w:sz w:val="24"/>
                <w:szCs w:val="24"/>
              </w:rPr>
              <w:t>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xists a player. The game has not ended yet.</w:t>
            </w:r>
          </w:p>
          <w:p w:rsidR="009F1305" w:rsidRPr="00896CA4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Main Sequence: 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Player records what he intends to do on his turn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Monsters roam a little in their tiles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Players are chosen to do their recorded turns in a random order.</w:t>
            </w:r>
          </w:p>
          <w:p w:rsid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896CA4">
              <w:rPr>
                <w:rFonts w:ascii="Times New Roman" w:hAnsi="Times New Roman" w:cs="Times New Roman"/>
                <w:sz w:val="24"/>
                <w:szCs w:val="24"/>
              </w:rPr>
              <w:t>After all players have done their turn. If there are possible player vs player combats execute UC-5.</w:t>
            </w:r>
          </w:p>
          <w:p w:rsid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f possible the player may trade.</w:t>
            </w:r>
          </w:p>
          <w:p w:rsidR="00896CA4" w:rsidRPr="00896CA4" w:rsidRDefault="00896CA4" w:rsidP="00896CA4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weapons become un-alerted.</w:t>
            </w:r>
          </w:p>
          <w:p w:rsidR="009F1305" w:rsidRPr="00CC6FE0" w:rsidRDefault="009F1305" w:rsidP="009F130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C6FE0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 w:rsidR="00CC6FE0" w:rsidRPr="00CC6FE0">
              <w:rPr>
                <w:rFonts w:ascii="Times New Roman" w:hAnsi="Times New Roman" w:cs="Times New Roman"/>
                <w:sz w:val="24"/>
                <w:szCs w:val="24"/>
              </w:rPr>
              <w:t>It is no longer the current day.</w:t>
            </w:r>
          </w:p>
          <w:p w:rsidR="009F1305" w:rsidRPr="00524DA5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 w:rsidR="00CC6FE0"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CC6FE0" w:rsidRPr="00524DA5">
              <w:rPr>
                <w:rFonts w:ascii="Times New Roman" w:hAnsi="Times New Roman" w:cs="Times New Roman"/>
                <w:sz w:val="24"/>
                <w:szCs w:val="24"/>
              </w:rPr>
              <w:t>The game state has been advanced.</w:t>
            </w:r>
          </w:p>
          <w:p w:rsidR="009F1305" w:rsidRPr="00524DA5" w:rsidRDefault="009F1305" w:rsidP="009F130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756915" w:rsidRDefault="00524DA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24DA5">
              <w:rPr>
                <w:rFonts w:ascii="Times New Roman" w:hAnsi="Times New Roman" w:cs="Times New Roman"/>
                <w:sz w:val="24"/>
                <w:szCs w:val="24"/>
              </w:rPr>
              <w:t>FR-12 to FR-18, F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-23, FR-24, </w:t>
            </w:r>
          </w:p>
          <w:p w:rsidR="00524DA5" w:rsidRPr="00524DA5" w:rsidRDefault="00524DA5" w:rsidP="0075691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6 to FR-29, FR-31 to FR-46, FR-48 to FR-51</w:t>
            </w:r>
          </w:p>
        </w:tc>
      </w:tr>
      <w:tr w:rsidR="00E81A4B" w:rsidTr="00AE114C">
        <w:tc>
          <w:tcPr>
            <w:tcW w:w="1101" w:type="dxa"/>
          </w:tcPr>
          <w:p w:rsidR="00E81A4B" w:rsidRPr="00E81A4B" w:rsidRDefault="00782D5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C-3</w:t>
            </w:r>
          </w:p>
        </w:tc>
        <w:tc>
          <w:tcPr>
            <w:tcW w:w="1842" w:type="dxa"/>
          </w:tcPr>
          <w:p w:rsidR="00E81A4B" w:rsidRPr="00E81A4B" w:rsidRDefault="00782D5A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Creates a Game</w:t>
            </w:r>
          </w:p>
        </w:tc>
        <w:tc>
          <w:tcPr>
            <w:tcW w:w="6633" w:type="dxa"/>
          </w:tcPr>
          <w:p w:rsidR="00E81A4B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sets up a game of Magic Real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s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layer, Syste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D4553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iggering Event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chooses to host a new game of Magic Realm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not in a game.</w:t>
            </w:r>
          </w:p>
          <w:p w:rsidR="00BD4553" w:rsidRDefault="00BD4553" w:rsidP="00DE666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host player starts the server, specifies the number of players and then waits for them to conne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 to his game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e will then specify whether the game is in cheat mode or not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f in cheat mode he will then place all map chits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ll players will then choose their character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ir starting location</w:t>
            </w:r>
            <w:r w:rsidR="000F0505">
              <w:rPr>
                <w:rFonts w:ascii="Times New Roman" w:hAnsi="Times New Roman" w:cs="Times New Roman"/>
                <w:sz w:val="24"/>
                <w:szCs w:val="24"/>
              </w:rPr>
              <w:t xml:space="preserve"> and their victory point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BD4553" w:rsidRDefault="00BD4553" w:rsidP="00BD4553">
            <w:pPr>
              <w:pStyle w:val="ListParagraph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nce all players have chosen the game will commence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he player is in a session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s begin a session.</w:t>
            </w:r>
          </w:p>
          <w:p w:rsidR="00BD4553" w:rsidRDefault="00BD4553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aceability: </w:t>
            </w:r>
          </w:p>
          <w:p w:rsidR="00BD4553" w:rsidRDefault="009B30CA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 to FR-11,</w:t>
            </w:r>
          </w:p>
          <w:p w:rsidR="009B30CA" w:rsidRPr="00BD4553" w:rsidRDefault="009B30CA" w:rsidP="00BD455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, FR-37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FR-38, FR-42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FR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3,</w:t>
            </w:r>
            <w:r w:rsidR="001B0F2B">
              <w:rPr>
                <w:rFonts w:ascii="Times New Roman" w:hAnsi="Times New Roman" w:cs="Times New Roman"/>
                <w:sz w:val="24"/>
                <w:szCs w:val="24"/>
              </w:rPr>
              <w:t xml:space="preserve"> FR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2</w:t>
            </w:r>
          </w:p>
        </w:tc>
      </w:tr>
      <w:tr w:rsidR="00782D5A" w:rsidRPr="00E81A4B" w:rsidTr="00AE114C">
        <w:tc>
          <w:tcPr>
            <w:tcW w:w="1101" w:type="dxa"/>
          </w:tcPr>
          <w:p w:rsidR="00782D5A" w:rsidRPr="00E81A4B" w:rsidRDefault="00782D5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C-4</w:t>
            </w:r>
          </w:p>
        </w:tc>
        <w:tc>
          <w:tcPr>
            <w:tcW w:w="1842" w:type="dxa"/>
          </w:tcPr>
          <w:p w:rsidR="00782D5A" w:rsidRPr="00E81A4B" w:rsidRDefault="00782D5A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yer Joins a Game</w:t>
            </w:r>
          </w:p>
        </w:tc>
        <w:tc>
          <w:tcPr>
            <w:tcW w:w="6633" w:type="dxa"/>
          </w:tcPr>
          <w:p w:rsidR="00782D5A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joins a game of Magic Realm as a client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: </w:t>
            </w:r>
            <w:r w:rsidRPr="007175BB">
              <w:rPr>
                <w:rFonts w:ascii="Times New Roman" w:hAnsi="Times New Roman" w:cs="Times New Roman"/>
                <w:sz w:val="24"/>
                <w:szCs w:val="24"/>
              </w:rPr>
              <w:t>Player, System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igger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chooses to join a game of Magic Realm as a client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not in a game.</w:t>
            </w:r>
          </w:p>
          <w:p w:rsidR="007175BB" w:rsidRDefault="007175BB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7175BB" w:rsidRDefault="007175BB" w:rsidP="007175B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player finds and specifies a game to join that is available.</w:t>
            </w:r>
          </w:p>
          <w:p w:rsidR="007175BB" w:rsidRDefault="007175BB" w:rsidP="007175BB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ll then do steps 3-5 of UC-3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Post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 is in a session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he players begin the session.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aceability:</w:t>
            </w:r>
          </w:p>
          <w:p w:rsid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1 to FR-11,</w:t>
            </w:r>
          </w:p>
          <w:p w:rsidR="007175BB" w:rsidRPr="007175BB" w:rsidRDefault="007175BB" w:rsidP="007175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5, FR-37, FR-38, FR-42, FR-43, FR-52</w:t>
            </w:r>
          </w:p>
        </w:tc>
      </w:tr>
      <w:tr w:rsidR="00782D5A" w:rsidRPr="00E81A4B" w:rsidTr="00AE114C">
        <w:tc>
          <w:tcPr>
            <w:tcW w:w="1101" w:type="dxa"/>
          </w:tcPr>
          <w:p w:rsidR="00782D5A" w:rsidRPr="00E81A4B" w:rsidRDefault="00896CA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UC-5</w:t>
            </w:r>
          </w:p>
        </w:tc>
        <w:tc>
          <w:tcPr>
            <w:tcW w:w="1842" w:type="dxa"/>
          </w:tcPr>
          <w:p w:rsidR="00782D5A" w:rsidRPr="00E81A4B" w:rsidRDefault="00896CA4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761FF">
              <w:rPr>
                <w:rFonts w:ascii="Times New Roman" w:hAnsi="Times New Roman" w:cs="Times New Roman"/>
                <w:sz w:val="24"/>
                <w:szCs w:val="24"/>
              </w:rPr>
              <w:t>Player vs Player Combat</w:t>
            </w:r>
          </w:p>
        </w:tc>
        <w:tc>
          <w:tcPr>
            <w:tcW w:w="6633" w:type="dxa"/>
          </w:tcPr>
          <w:p w:rsidR="00782D5A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player fights against another player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Actors: </w:t>
            </w:r>
            <w:r w:rsidR="0062531E">
              <w:rPr>
                <w:rFonts w:ascii="Times New Roman" w:hAnsi="Times New Roman" w:cs="Times New Roman"/>
                <w:sz w:val="24"/>
                <w:szCs w:val="24"/>
              </w:rPr>
              <w:t>Player, Play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System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Trigger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wo players end the day in the same clearing.</w:t>
            </w:r>
          </w:p>
          <w:p w:rsidR="00756915" w:rsidRPr="0062531E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Pre-Condition(s)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oth players are alive and in the same </w:t>
            </w: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clearing.</w:t>
            </w:r>
            <w:r w:rsidR="00AF0531" w:rsidRPr="0062531E">
              <w:rPr>
                <w:rFonts w:ascii="Times New Roman" w:hAnsi="Times New Roman" w:cs="Times New Roman"/>
                <w:sz w:val="24"/>
                <w:szCs w:val="24"/>
              </w:rPr>
              <w:t xml:space="preserve"> Neither player has already fought today.</w:t>
            </w:r>
          </w:p>
          <w:p w:rsidR="00756915" w:rsidRPr="0062531E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b/>
                <w:sz w:val="24"/>
                <w:szCs w:val="24"/>
              </w:rPr>
              <w:t>Main Sequence:</w:t>
            </w:r>
          </w:p>
          <w:p w:rsidR="009761FF" w:rsidRPr="0062531E" w:rsidRDefault="00AF0531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Both players choose how they will attack their opponent, their shield defense and their defensive maneuver.</w:t>
            </w:r>
          </w:p>
          <w:p w:rsidR="00AF0531" w:rsidRPr="0062531E" w:rsidRDefault="00AF0531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Player with the best attack attribute will attack first</w:t>
            </w:r>
            <w:r w:rsidR="0062531E" w:rsidRPr="0062531E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Determine if attack hit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Determine attack damage.</w:t>
            </w:r>
          </w:p>
          <w:p w:rsidR="0062531E" w:rsidRPr="0062531E" w:rsidRDefault="0062531E" w:rsidP="0062531E">
            <w:pPr>
              <w:pStyle w:val="ListParagraph"/>
              <w:numPr>
                <w:ilvl w:val="1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Resolve damage.</w:t>
            </w:r>
          </w:p>
          <w:p w:rsidR="0062531E" w:rsidRPr="0062531E" w:rsidRDefault="0062531E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If second player is still alive he will attack. Repeat step 2 using second player.</w:t>
            </w:r>
          </w:p>
          <w:p w:rsidR="0062531E" w:rsidRPr="0062531E" w:rsidRDefault="0062531E" w:rsidP="009761FF">
            <w:pPr>
              <w:pStyle w:val="ListParagraph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4"/>
                <w:szCs w:val="24"/>
              </w:rPr>
            </w:pPr>
            <w:r w:rsidRPr="0062531E">
              <w:rPr>
                <w:rFonts w:ascii="Times New Roman" w:hAnsi="Times New Roman" w:cs="Times New Roman"/>
                <w:sz w:val="24"/>
                <w:szCs w:val="24"/>
              </w:rPr>
              <w:t>If both players are still alive execute UC-5.</w:t>
            </w:r>
          </w:p>
          <w:p w:rsidR="00AF0531" w:rsidRPr="009F1305" w:rsidRDefault="00AF0531" w:rsidP="00AF053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lternative Scenario</w:t>
            </w:r>
            <w:r w:rsidRPr="009F1305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</w:p>
          <w:p w:rsidR="00AF0531" w:rsidRPr="00AF0531" w:rsidRDefault="00AF0531" w:rsidP="00AF05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oth players choose to do nothing- combat ends.</w:t>
            </w:r>
          </w:p>
          <w:p w:rsidR="00756915" w:rsidRPr="009761FF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ost-Condition(s): 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One player is dead or both players are alive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esulting Event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Combat is finished, the day may resume.</w:t>
            </w:r>
          </w:p>
          <w:p w:rsidR="00756915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Traceability: </w:t>
            </w:r>
          </w:p>
          <w:p w:rsidR="009761FF" w:rsidRDefault="00756915" w:rsidP="00524DA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R-19 to FR-23, FR-26, </w:t>
            </w:r>
          </w:p>
          <w:p w:rsidR="00756915" w:rsidRPr="00756915" w:rsidRDefault="00756915" w:rsidP="00524DA5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R-28 to FR-34</w:t>
            </w:r>
            <w:r w:rsidR="009761FF">
              <w:rPr>
                <w:rFonts w:ascii="Times New Roman" w:hAnsi="Times New Roman" w:cs="Times New Roman"/>
                <w:sz w:val="24"/>
                <w:szCs w:val="24"/>
              </w:rPr>
              <w:t>, FR-47, FR-50</w:t>
            </w:r>
          </w:p>
        </w:tc>
      </w:tr>
    </w:tbl>
    <w:p w:rsidR="00F12A5B" w:rsidRPr="00D86F65" w:rsidRDefault="00F12A5B" w:rsidP="00DE6667">
      <w:pPr>
        <w:rPr>
          <w:rFonts w:ascii="Times New Roman" w:hAnsi="Times New Roman" w:cs="Times New Roman"/>
          <w:sz w:val="24"/>
          <w:szCs w:val="24"/>
        </w:rPr>
      </w:pPr>
    </w:p>
    <w:p w:rsidR="009861DD" w:rsidRPr="00D86F65" w:rsidRDefault="009861DD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Responsibilities</w:t>
      </w:r>
    </w:p>
    <w:p w:rsidR="00F12A5B" w:rsidRDefault="00F12A5B" w:rsidP="00F12A5B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se are created from the use cases above; they will be used in the use case maps in section</w:t>
      </w:r>
      <w:r w:rsidR="00967D0D">
        <w:rPr>
          <w:rFonts w:ascii="Times New Roman" w:hAnsi="Times New Roman" w:cs="Times New Roman"/>
          <w:sz w:val="24"/>
          <w:szCs w:val="24"/>
        </w:rPr>
        <w:t xml:space="preserve"> 4.4</w:t>
      </w:r>
      <w:r w:rsidRPr="00D86F65">
        <w:rPr>
          <w:rFonts w:ascii="Times New Roman" w:hAnsi="Times New Roman" w:cs="Times New Roman"/>
          <w:sz w:val="24"/>
          <w:szCs w:val="24"/>
        </w:rPr>
        <w:t>. The reference for the respective use case is on the right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42"/>
        <w:gridCol w:w="6804"/>
        <w:gridCol w:w="1530"/>
      </w:tblGrid>
      <w:tr w:rsidR="00A97B1E" w:rsidTr="00AE114C">
        <w:tc>
          <w:tcPr>
            <w:tcW w:w="1242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ID</w:t>
            </w:r>
          </w:p>
        </w:tc>
        <w:tc>
          <w:tcPr>
            <w:tcW w:w="6804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Responsibility</w:t>
            </w:r>
          </w:p>
        </w:tc>
        <w:tc>
          <w:tcPr>
            <w:tcW w:w="1530" w:type="dxa"/>
          </w:tcPr>
          <w:p w:rsidR="00A97B1E" w:rsidRPr="00A97B1E" w:rsidRDefault="00A97B1E" w:rsidP="00F12A5B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A97B1E">
              <w:rPr>
                <w:rFonts w:ascii="Times New Roman" w:hAnsi="Times New Roman" w:cs="Times New Roman"/>
                <w:b/>
                <w:sz w:val="24"/>
                <w:szCs w:val="24"/>
              </w:rPr>
              <w:t>Use Case(s)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6C122D">
            <w:pPr>
              <w:pStyle w:val="TableContents"/>
              <w:jc w:val="center"/>
            </w:pPr>
            <w:r>
              <w:t>RESP-1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displays the current game state.</w:t>
            </w:r>
          </w:p>
        </w:tc>
        <w:tc>
          <w:tcPr>
            <w:tcW w:w="1530" w:type="dxa"/>
            <w:vAlign w:val="center"/>
          </w:tcPr>
          <w:p w:rsidR="00AE114C" w:rsidRDefault="00312A30" w:rsidP="006C122D">
            <w:pPr>
              <w:pStyle w:val="TableContents"/>
              <w:jc w:val="center"/>
            </w:pPr>
            <w:r>
              <w:t>UC-</w:t>
            </w:r>
            <w:r w:rsidR="00AE114C">
              <w:t>1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2</w:t>
            </w:r>
          </w:p>
        </w:tc>
        <w:tc>
          <w:tcPr>
            <w:tcW w:w="6804" w:type="dxa"/>
            <w:vAlign w:val="center"/>
          </w:tcPr>
          <w:p w:rsidR="00AE114C" w:rsidRDefault="00821372" w:rsidP="00821372">
            <w:pPr>
              <w:pStyle w:val="TableContents"/>
              <w:jc w:val="center"/>
            </w:pPr>
            <w:r>
              <w:t xml:space="preserve">The system </w:t>
            </w:r>
            <w:r>
              <w:t>calculates victory points f</w:t>
            </w:r>
            <w:r>
              <w:t>o</w:t>
            </w:r>
            <w:r>
              <w:t>r</w:t>
            </w:r>
            <w:r>
              <w:t xml:space="preserve"> the players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3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checks for any human players that have exited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9D5583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4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removes any exiting human players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801C79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5</w:t>
            </w:r>
          </w:p>
        </w:tc>
        <w:tc>
          <w:tcPr>
            <w:tcW w:w="6804" w:type="dxa"/>
            <w:vAlign w:val="center"/>
          </w:tcPr>
          <w:p w:rsidR="00AE114C" w:rsidRDefault="00821372" w:rsidP="00821372">
            <w:pPr>
              <w:pStyle w:val="TableContents"/>
              <w:jc w:val="center"/>
            </w:pPr>
            <w:r>
              <w:t>The system determines whether 28 game days</w:t>
            </w:r>
            <w:r>
              <w:t xml:space="preserve"> have been played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AE114C" w:rsidTr="00801C79">
        <w:tc>
          <w:tcPr>
            <w:tcW w:w="1242" w:type="dxa"/>
            <w:vAlign w:val="center"/>
          </w:tcPr>
          <w:p w:rsidR="00AE114C" w:rsidRDefault="00AE114C" w:rsidP="00AE114C">
            <w:pPr>
              <w:pStyle w:val="TableContents"/>
              <w:jc w:val="center"/>
            </w:pPr>
            <w:r>
              <w:t>RESP-6</w:t>
            </w:r>
          </w:p>
        </w:tc>
        <w:tc>
          <w:tcPr>
            <w:tcW w:w="6804" w:type="dxa"/>
            <w:vAlign w:val="center"/>
          </w:tcPr>
          <w:p w:rsidR="00AE114C" w:rsidRDefault="00821372" w:rsidP="006C122D">
            <w:pPr>
              <w:pStyle w:val="TableContents"/>
              <w:jc w:val="center"/>
            </w:pPr>
            <w:r>
              <w:t>The system notifies the player that the game has terminated unexpectedly.</w:t>
            </w:r>
          </w:p>
        </w:tc>
        <w:tc>
          <w:tcPr>
            <w:tcW w:w="1530" w:type="dxa"/>
            <w:vAlign w:val="center"/>
          </w:tcPr>
          <w:p w:rsidR="00AE114C" w:rsidRDefault="00AE114C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AE114C">
            <w:pPr>
              <w:pStyle w:val="TableContents"/>
              <w:jc w:val="center"/>
            </w:pPr>
            <w:r>
              <w:t>RESP-7</w:t>
            </w:r>
          </w:p>
        </w:tc>
        <w:tc>
          <w:tcPr>
            <w:tcW w:w="6804" w:type="dxa"/>
            <w:vAlign w:val="center"/>
          </w:tcPr>
          <w:p w:rsidR="009420C8" w:rsidRDefault="009420C8" w:rsidP="00897C68">
            <w:pPr>
              <w:pStyle w:val="TableContents"/>
              <w:jc w:val="center"/>
            </w:pPr>
            <w:r>
              <w:t>The system displays the scoreboard to each player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AE114C">
            <w:pPr>
              <w:pStyle w:val="TableContents"/>
              <w:jc w:val="center"/>
            </w:pPr>
            <w:r>
              <w:t>RESP-8</w:t>
            </w:r>
          </w:p>
        </w:tc>
        <w:tc>
          <w:tcPr>
            <w:tcW w:w="6804" w:type="dxa"/>
            <w:vAlign w:val="center"/>
          </w:tcPr>
          <w:p w:rsidR="009420C8" w:rsidRDefault="009420C8" w:rsidP="00897C68">
            <w:pPr>
              <w:pStyle w:val="TableContents"/>
              <w:jc w:val="center"/>
            </w:pPr>
            <w:r>
              <w:t>The player exits the game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1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AE114C">
            <w:pPr>
              <w:pStyle w:val="TableContents"/>
              <w:jc w:val="center"/>
            </w:pPr>
            <w:r>
              <w:t>RESP-9</w:t>
            </w:r>
          </w:p>
        </w:tc>
        <w:tc>
          <w:tcPr>
            <w:tcW w:w="6804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The player records his actions for this day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0</w:t>
            </w:r>
          </w:p>
        </w:tc>
        <w:tc>
          <w:tcPr>
            <w:tcW w:w="6804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The system moves the prowling monsters around their tiles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lastRenderedPageBreak/>
              <w:t>RESP-11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randomly selects a player to do their turn.</w:t>
            </w:r>
          </w:p>
        </w:tc>
        <w:tc>
          <w:tcPr>
            <w:tcW w:w="1530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UC-</w:t>
            </w:r>
            <w:r w:rsidR="009420C8">
              <w:t>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2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executes the player’s turn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3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checks if there is possible combat then calls UC-5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4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checks if there is possible trading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9420C8" w:rsidTr="00801C79">
        <w:tc>
          <w:tcPr>
            <w:tcW w:w="1242" w:type="dxa"/>
            <w:vAlign w:val="center"/>
          </w:tcPr>
          <w:p w:rsidR="009420C8" w:rsidRDefault="009420C8" w:rsidP="006C122D">
            <w:pPr>
              <w:pStyle w:val="TableContents"/>
              <w:jc w:val="center"/>
            </w:pPr>
            <w:r>
              <w:t>RESP-15</w:t>
            </w:r>
          </w:p>
        </w:tc>
        <w:tc>
          <w:tcPr>
            <w:tcW w:w="6804" w:type="dxa"/>
            <w:vAlign w:val="center"/>
          </w:tcPr>
          <w:p w:rsidR="009420C8" w:rsidRDefault="00312A30" w:rsidP="006C122D">
            <w:pPr>
              <w:pStyle w:val="TableContents"/>
              <w:jc w:val="center"/>
            </w:pPr>
            <w:r>
              <w:t>The system un-alerts all weapons.</w:t>
            </w:r>
          </w:p>
        </w:tc>
        <w:tc>
          <w:tcPr>
            <w:tcW w:w="1530" w:type="dxa"/>
            <w:vAlign w:val="center"/>
          </w:tcPr>
          <w:p w:rsidR="009420C8" w:rsidRDefault="009420C8" w:rsidP="00312A30">
            <w:pPr>
              <w:pStyle w:val="TableContents"/>
              <w:jc w:val="center"/>
            </w:pPr>
            <w:r>
              <w:t>UC-2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6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system displays the partially updated game state.</w:t>
            </w:r>
          </w:p>
        </w:tc>
        <w:tc>
          <w:tcPr>
            <w:tcW w:w="1530" w:type="dxa"/>
            <w:vAlign w:val="center"/>
          </w:tcPr>
          <w:p w:rsidR="0028227A" w:rsidRDefault="0028227A" w:rsidP="00312A30">
            <w:pPr>
              <w:pStyle w:val="TableContents"/>
              <w:jc w:val="center"/>
            </w:pPr>
            <w:r>
              <w:t>UC-2</w:t>
            </w:r>
          </w:p>
          <w:p w:rsidR="00A563BD" w:rsidRDefault="00A563BD" w:rsidP="00312A30">
            <w:pPr>
              <w:pStyle w:val="TableContents"/>
              <w:jc w:val="center"/>
            </w:pPr>
            <w:r>
              <w:t>UC-5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7</w:t>
            </w:r>
          </w:p>
        </w:tc>
        <w:tc>
          <w:tcPr>
            <w:tcW w:w="6804" w:type="dxa"/>
            <w:vAlign w:val="center"/>
          </w:tcPr>
          <w:p w:rsidR="0028227A" w:rsidRDefault="0028227A" w:rsidP="00912F69">
            <w:pPr>
              <w:pStyle w:val="TableContents"/>
              <w:jc w:val="center"/>
            </w:pPr>
            <w:r>
              <w:t>The system determines whether every player has completed their turn during this day.</w:t>
            </w:r>
          </w:p>
        </w:tc>
        <w:tc>
          <w:tcPr>
            <w:tcW w:w="1530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UC-2</w:t>
            </w:r>
          </w:p>
          <w:p w:rsidR="00A563BD" w:rsidRDefault="00A563BD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8</w:t>
            </w:r>
          </w:p>
        </w:tc>
        <w:tc>
          <w:tcPr>
            <w:tcW w:w="6804" w:type="dxa"/>
            <w:vAlign w:val="center"/>
          </w:tcPr>
          <w:p w:rsidR="0028227A" w:rsidRDefault="0028227A" w:rsidP="00912F69">
            <w:pPr>
              <w:pStyle w:val="TableContents"/>
              <w:jc w:val="center"/>
            </w:pPr>
            <w:r>
              <w:t>The system advances the game state.</w:t>
            </w:r>
          </w:p>
        </w:tc>
        <w:tc>
          <w:tcPr>
            <w:tcW w:w="1530" w:type="dxa"/>
            <w:vAlign w:val="center"/>
          </w:tcPr>
          <w:p w:rsidR="0028227A" w:rsidRDefault="0028227A" w:rsidP="00312A30">
            <w:pPr>
              <w:pStyle w:val="TableContents"/>
              <w:jc w:val="center"/>
            </w:pPr>
            <w:r>
              <w:t>UC-2</w:t>
            </w:r>
          </w:p>
          <w:p w:rsidR="00A563BD" w:rsidRDefault="00A563BD" w:rsidP="00312A30">
            <w:pPr>
              <w:pStyle w:val="TableContents"/>
              <w:jc w:val="center"/>
            </w:pPr>
            <w:r>
              <w:t>UC-5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19</w:t>
            </w:r>
          </w:p>
        </w:tc>
        <w:tc>
          <w:tcPr>
            <w:tcW w:w="6804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The player will choose where treasures, sounds, ghosts, dwellings, lost castle and the lost city are placed if this is cheat mode.</w:t>
            </w:r>
          </w:p>
        </w:tc>
        <w:tc>
          <w:tcPr>
            <w:tcW w:w="1530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UC-3</w:t>
            </w:r>
          </w:p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0</w:t>
            </w:r>
          </w:p>
        </w:tc>
        <w:tc>
          <w:tcPr>
            <w:tcW w:w="6804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The player will choose their character, his starting location and the victory points needed.</w:t>
            </w:r>
          </w:p>
        </w:tc>
        <w:tc>
          <w:tcPr>
            <w:tcW w:w="1530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UC-3</w:t>
            </w:r>
          </w:p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1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player waits for a guest player to join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2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checks that there are enough players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3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begins the session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4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host will choose if the game is in cheat mode or not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3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5</w:t>
            </w:r>
          </w:p>
        </w:tc>
        <w:tc>
          <w:tcPr>
            <w:tcW w:w="6804" w:type="dxa"/>
            <w:vAlign w:val="center"/>
          </w:tcPr>
          <w:p w:rsidR="0028227A" w:rsidRDefault="0028227A" w:rsidP="000C3866">
            <w:pPr>
              <w:pStyle w:val="TableContents"/>
              <w:jc w:val="center"/>
            </w:pPr>
            <w:r>
              <w:t>The system verifies whether or not the game to be joined is accessible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6</w:t>
            </w:r>
          </w:p>
        </w:tc>
        <w:tc>
          <w:tcPr>
            <w:tcW w:w="6804" w:type="dxa"/>
            <w:vAlign w:val="center"/>
          </w:tcPr>
          <w:p w:rsidR="0028227A" w:rsidRDefault="0028227A" w:rsidP="000C3866">
            <w:pPr>
              <w:pStyle w:val="TableContents"/>
              <w:jc w:val="center"/>
            </w:pPr>
            <w:r>
              <w:t>The system connects the player to the game as a client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28227A" w:rsidTr="007902B4">
        <w:tc>
          <w:tcPr>
            <w:tcW w:w="1242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RESP-27</w:t>
            </w:r>
          </w:p>
        </w:tc>
        <w:tc>
          <w:tcPr>
            <w:tcW w:w="6804" w:type="dxa"/>
            <w:vAlign w:val="center"/>
          </w:tcPr>
          <w:p w:rsidR="0028227A" w:rsidRDefault="0028227A" w:rsidP="006C122D">
            <w:pPr>
              <w:pStyle w:val="TableContents"/>
              <w:jc w:val="center"/>
            </w:pPr>
            <w:r>
              <w:t>The guest player waits for the host player to begin the session.</w:t>
            </w:r>
          </w:p>
        </w:tc>
        <w:tc>
          <w:tcPr>
            <w:tcW w:w="1530" w:type="dxa"/>
            <w:vAlign w:val="center"/>
          </w:tcPr>
          <w:p w:rsidR="0028227A" w:rsidRDefault="0028227A" w:rsidP="0028227A">
            <w:pPr>
              <w:pStyle w:val="TableContents"/>
              <w:jc w:val="center"/>
            </w:pPr>
            <w:r>
              <w:t>UC-4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28</w:t>
            </w:r>
          </w:p>
        </w:tc>
        <w:tc>
          <w:tcPr>
            <w:tcW w:w="6804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The system initializes the session on behalf of the host player.</w:t>
            </w:r>
          </w:p>
        </w:tc>
        <w:tc>
          <w:tcPr>
            <w:tcW w:w="1530" w:type="dxa"/>
            <w:vAlign w:val="center"/>
          </w:tcPr>
          <w:p w:rsidR="0087702A" w:rsidRDefault="0087702A" w:rsidP="0028227A">
            <w:pPr>
              <w:pStyle w:val="TableContents"/>
              <w:jc w:val="center"/>
              <w:rPr>
                <w:b/>
                <w:bCs/>
                <w:sz w:val="36"/>
                <w:szCs w:val="36"/>
              </w:rPr>
            </w:pPr>
            <w:r>
              <w:t>UC-4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29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players selects attack direction and strength, shield direction, evasion direction and strength.</w:t>
            </w:r>
          </w:p>
        </w:tc>
        <w:tc>
          <w:tcPr>
            <w:tcW w:w="1530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0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verifies if the attack hits the other player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1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verifies if any damage is done to the other player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2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applies damage to the other player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3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system will verify that the player is still considered alive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RPr="00A563BD" w:rsidTr="00FF1311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4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players decide to leave the combat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</w:p>
        </w:tc>
      </w:tr>
      <w:tr w:rsidR="0087702A" w:rsidRPr="00A563BD" w:rsidTr="00536DDF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  <w:r>
              <w:t>RESP-35</w:t>
            </w: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  <w:r>
              <w:t>The player is removed from play.</w:t>
            </w:r>
          </w:p>
        </w:tc>
        <w:tc>
          <w:tcPr>
            <w:tcW w:w="1530" w:type="dxa"/>
          </w:tcPr>
          <w:p w:rsidR="0087702A" w:rsidRDefault="00F10995" w:rsidP="006C122D">
            <w:pPr>
              <w:pStyle w:val="TableContents"/>
              <w:jc w:val="center"/>
            </w:pPr>
            <w:r>
              <w:t>UC-5</w:t>
            </w:r>
            <w:bookmarkStart w:id="0" w:name="_GoBack"/>
            <w:bookmarkEnd w:id="0"/>
          </w:p>
        </w:tc>
      </w:tr>
      <w:tr w:rsidR="0087702A" w:rsidRPr="00A563BD" w:rsidTr="00536DDF">
        <w:tc>
          <w:tcPr>
            <w:tcW w:w="1242" w:type="dxa"/>
            <w:vAlign w:val="center"/>
          </w:tcPr>
          <w:p w:rsidR="0087702A" w:rsidRDefault="0087702A" w:rsidP="006C122D">
            <w:pPr>
              <w:pStyle w:val="TableContents"/>
              <w:jc w:val="center"/>
            </w:pPr>
          </w:p>
        </w:tc>
        <w:tc>
          <w:tcPr>
            <w:tcW w:w="6804" w:type="dxa"/>
          </w:tcPr>
          <w:p w:rsidR="0087702A" w:rsidRDefault="0087702A" w:rsidP="006C122D">
            <w:pPr>
              <w:pStyle w:val="TableContents"/>
              <w:jc w:val="center"/>
            </w:pPr>
          </w:p>
        </w:tc>
        <w:tc>
          <w:tcPr>
            <w:tcW w:w="1530" w:type="dxa"/>
          </w:tcPr>
          <w:p w:rsidR="0087702A" w:rsidRDefault="0087702A" w:rsidP="006C122D">
            <w:pPr>
              <w:pStyle w:val="TableContents"/>
              <w:jc w:val="center"/>
            </w:pPr>
          </w:p>
        </w:tc>
      </w:tr>
    </w:tbl>
    <w:p w:rsidR="0087702A" w:rsidRDefault="0087702A" w:rsidP="008A07D2">
      <w:pPr>
        <w:rPr>
          <w:rFonts w:ascii="Times New Roman" w:hAnsi="Times New Roman" w:cs="Times New Roman"/>
          <w:b/>
          <w:sz w:val="24"/>
          <w:szCs w:val="24"/>
        </w:rPr>
      </w:pPr>
    </w:p>
    <w:p w:rsidR="00A4226D" w:rsidRPr="00D86F65" w:rsidRDefault="00D26644" w:rsidP="008A07D2">
      <w:p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4.4 –</w:t>
      </w:r>
      <w:r w:rsidR="00A4226D" w:rsidRPr="00D86F65">
        <w:rPr>
          <w:rFonts w:ascii="Times New Roman" w:hAnsi="Times New Roman" w:cs="Times New Roman"/>
          <w:b/>
          <w:sz w:val="24"/>
          <w:szCs w:val="24"/>
        </w:rPr>
        <w:t xml:space="preserve"> Bound and Unbounded Use Case Maps</w:t>
      </w:r>
    </w:p>
    <w:p w:rsidR="002D784B" w:rsidRPr="00D86F65" w:rsidRDefault="002D784B" w:rsidP="008A07D2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t>The bound maps correspond to the unbounded ones</w:t>
      </w:r>
      <w:r w:rsidR="009B2938" w:rsidRPr="00D86F65">
        <w:rPr>
          <w:rFonts w:ascii="Times New Roman" w:hAnsi="Times New Roman" w:cs="Times New Roman"/>
          <w:sz w:val="24"/>
          <w:szCs w:val="24"/>
        </w:rPr>
        <w:t xml:space="preserve"> directly below them;</w:t>
      </w:r>
      <w:r w:rsidRPr="00D86F65">
        <w:rPr>
          <w:rFonts w:ascii="Times New Roman" w:hAnsi="Times New Roman" w:cs="Times New Roman"/>
          <w:sz w:val="24"/>
          <w:szCs w:val="24"/>
        </w:rPr>
        <w:t xml:space="preserve"> </w:t>
      </w:r>
      <w:r w:rsidR="009B2938" w:rsidRPr="00D86F65">
        <w:rPr>
          <w:rFonts w:ascii="Times New Roman" w:hAnsi="Times New Roman" w:cs="Times New Roman"/>
          <w:sz w:val="24"/>
          <w:szCs w:val="24"/>
        </w:rPr>
        <w:t>w</w:t>
      </w:r>
      <w:r w:rsidRPr="00D86F65">
        <w:rPr>
          <w:rFonts w:ascii="Times New Roman" w:hAnsi="Times New Roman" w:cs="Times New Roman"/>
          <w:sz w:val="24"/>
          <w:szCs w:val="24"/>
        </w:rPr>
        <w:t>hile the unbounded maps correspond to section 4.2. The Triggering and resulting events are labeled in the tables following them.</w:t>
      </w:r>
    </w:p>
    <w:p w:rsidR="00A4226D" w:rsidRPr="001D4236" w:rsidRDefault="002D784B" w:rsidP="008A07D2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1D4236">
        <w:rPr>
          <w:rFonts w:ascii="Times New Roman" w:hAnsi="Times New Roman" w:cs="Times New Roman"/>
          <w:color w:val="FF0000"/>
          <w:sz w:val="24"/>
          <w:szCs w:val="24"/>
        </w:rPr>
        <w:t>SEE Example</w:t>
      </w:r>
    </w:p>
    <w:p w:rsidR="009861DD" w:rsidRPr="00D86F65" w:rsidRDefault="009861DD" w:rsidP="0027534A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 Design Decisions</w:t>
      </w:r>
    </w:p>
    <w:p w:rsidR="008B6E8F" w:rsidRPr="00D86F65" w:rsidRDefault="008B6E8F" w:rsidP="00DC0428">
      <w:pPr>
        <w:rPr>
          <w:rFonts w:ascii="Times New Roman" w:hAnsi="Times New Roman" w:cs="Times New Roman"/>
          <w:sz w:val="24"/>
          <w:szCs w:val="24"/>
        </w:rPr>
      </w:pPr>
      <w:r w:rsidRPr="00D86F65">
        <w:rPr>
          <w:rFonts w:ascii="Times New Roman" w:hAnsi="Times New Roman" w:cs="Times New Roman"/>
          <w:sz w:val="24"/>
          <w:szCs w:val="24"/>
        </w:rPr>
        <w:lastRenderedPageBreak/>
        <w:t>This section will cover the design decisions that were taken with respect to classes and objects chosen for the system. The UML diagram will be in section 5.2.</w:t>
      </w:r>
    </w:p>
    <w:p w:rsidR="009861DD" w:rsidRPr="00D86F65" w:rsidRDefault="002C4841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D86F65">
        <w:rPr>
          <w:rFonts w:ascii="Times New Roman" w:hAnsi="Times New Roman" w:cs="Times New Roman"/>
          <w:b/>
          <w:sz w:val="24"/>
          <w:szCs w:val="24"/>
        </w:rPr>
        <w:t>–</w:t>
      </w:r>
      <w:r w:rsidR="009861DD" w:rsidRPr="00D86F65">
        <w:rPr>
          <w:rFonts w:ascii="Times New Roman" w:hAnsi="Times New Roman" w:cs="Times New Roman"/>
          <w:b/>
          <w:sz w:val="24"/>
          <w:szCs w:val="24"/>
        </w:rPr>
        <w:t xml:space="preserve"> Decisions</w:t>
      </w:r>
    </w:p>
    <w:p w:rsidR="008B6E8F" w:rsidRPr="001D4236" w:rsidRDefault="00284775" w:rsidP="008B6E8F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1D4236">
        <w:rPr>
          <w:rFonts w:ascii="Times New Roman" w:hAnsi="Times New Roman" w:cs="Times New Roman"/>
          <w:color w:val="FF0000"/>
          <w:sz w:val="24"/>
          <w:szCs w:val="24"/>
        </w:rPr>
        <w:t>SEE EXAMPLE</w:t>
      </w:r>
      <w:r w:rsidR="00FB7DBE">
        <w:rPr>
          <w:rFonts w:ascii="Times New Roman" w:hAnsi="Times New Roman" w:cs="Times New Roman"/>
          <w:color w:val="FF0000"/>
          <w:sz w:val="24"/>
          <w:szCs w:val="24"/>
        </w:rPr>
        <w:t xml:space="preserve"> models we used</w:t>
      </w:r>
    </w:p>
    <w:p w:rsidR="002C4841" w:rsidRDefault="00BD6949" w:rsidP="0027534A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– Structural Model</w:t>
      </w:r>
    </w:p>
    <w:p w:rsidR="00BD6949" w:rsidRPr="004D5AC5" w:rsidRDefault="004D5AC5" w:rsidP="00BD6949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E EXAMPLE</w:t>
      </w:r>
    </w:p>
    <w:p w:rsidR="009F2B79" w:rsidRDefault="009F2B79" w:rsidP="009F2B79">
      <w:pPr>
        <w:pStyle w:val="ListParagraph"/>
        <w:numPr>
          <w:ilvl w:val="1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- Client/Server Functionality</w:t>
      </w:r>
    </w:p>
    <w:p w:rsidR="00BD6949" w:rsidRPr="00FB7DBE" w:rsidRDefault="00BD6949" w:rsidP="00BD694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is section wi</w:t>
      </w:r>
      <w:r w:rsidR="00357947">
        <w:rPr>
          <w:rFonts w:ascii="Times New Roman" w:hAnsi="Times New Roman" w:cs="Times New Roman"/>
          <w:sz w:val="24"/>
          <w:szCs w:val="24"/>
        </w:rPr>
        <w:t>l</w:t>
      </w:r>
      <w:r>
        <w:rPr>
          <w:rFonts w:ascii="Times New Roman" w:hAnsi="Times New Roman" w:cs="Times New Roman"/>
          <w:sz w:val="24"/>
          <w:szCs w:val="24"/>
        </w:rPr>
        <w:t xml:space="preserve">l detail which functionality resides on the server side of the code and what code </w:t>
      </w:r>
      <w:r w:rsidRPr="00FB7DBE">
        <w:rPr>
          <w:rFonts w:ascii="Times New Roman" w:hAnsi="Times New Roman" w:cs="Times New Roman"/>
          <w:sz w:val="24"/>
          <w:szCs w:val="24"/>
        </w:rPr>
        <w:t>resides on the client sid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4788"/>
      </w:tblGrid>
      <w:tr w:rsidR="00300EA1" w:rsidRPr="00FB7DBE" w:rsidTr="00300EA1"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b/>
                <w:sz w:val="24"/>
                <w:szCs w:val="24"/>
              </w:rPr>
              <w:t>Client</w:t>
            </w:r>
          </w:p>
        </w:tc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b/>
                <w:sz w:val="24"/>
                <w:szCs w:val="24"/>
              </w:rPr>
              <w:t>Server</w:t>
            </w:r>
          </w:p>
        </w:tc>
      </w:tr>
      <w:tr w:rsidR="00300EA1" w:rsidRPr="00FB7DBE" w:rsidTr="00300EA1"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B7DBE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On the client side</w:t>
            </w:r>
          </w:p>
        </w:tc>
        <w:tc>
          <w:tcPr>
            <w:tcW w:w="4788" w:type="dxa"/>
          </w:tcPr>
          <w:p w:rsidR="00300EA1" w:rsidRPr="00FB7DBE" w:rsidRDefault="00300EA1" w:rsidP="00300EA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9F2B79" w:rsidRPr="00FB7DBE" w:rsidRDefault="009F2B79" w:rsidP="00300EA1">
      <w:pPr>
        <w:rPr>
          <w:rFonts w:ascii="Times New Roman" w:hAnsi="Times New Roman" w:cs="Times New Roman"/>
          <w:sz w:val="24"/>
          <w:szCs w:val="24"/>
        </w:rPr>
      </w:pPr>
    </w:p>
    <w:p w:rsidR="002C4841" w:rsidRPr="00FB7DBE" w:rsidRDefault="002C4841" w:rsidP="002C484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B7DBE">
        <w:rPr>
          <w:rFonts w:ascii="Times New Roman" w:hAnsi="Times New Roman" w:cs="Times New Roman"/>
          <w:b/>
          <w:sz w:val="24"/>
          <w:szCs w:val="24"/>
        </w:rPr>
        <w:t>– Object Specifications</w:t>
      </w:r>
    </w:p>
    <w:p w:rsidR="00BF1056" w:rsidRPr="00FB7DBE" w:rsidRDefault="00BF1056" w:rsidP="00BF1056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FB7DBE">
        <w:rPr>
          <w:rFonts w:ascii="Times New Roman" w:hAnsi="Times New Roman" w:cs="Times New Roman"/>
          <w:color w:val="FF0000"/>
          <w:sz w:val="24"/>
          <w:szCs w:val="24"/>
        </w:rPr>
        <w:t>SEE TABLES, IN EXAMPLE</w:t>
      </w:r>
    </w:p>
    <w:p w:rsidR="002C4841" w:rsidRPr="00FB7DBE" w:rsidRDefault="002C4841" w:rsidP="002C4841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 w:rsidRPr="00FB7DBE">
        <w:rPr>
          <w:rFonts w:ascii="Times New Roman" w:hAnsi="Times New Roman" w:cs="Times New Roman"/>
          <w:b/>
          <w:sz w:val="24"/>
          <w:szCs w:val="24"/>
        </w:rPr>
        <w:t>– Interaction Diagrams</w:t>
      </w:r>
    </w:p>
    <w:p w:rsidR="002C4841" w:rsidRPr="00FB7DBE" w:rsidRDefault="006E2E41" w:rsidP="002C4841">
      <w:pPr>
        <w:rPr>
          <w:rFonts w:ascii="Times New Roman" w:hAnsi="Times New Roman" w:cs="Times New Roman"/>
          <w:sz w:val="24"/>
          <w:szCs w:val="24"/>
        </w:rPr>
      </w:pPr>
      <w:r w:rsidRPr="00FB7DBE">
        <w:rPr>
          <w:rFonts w:ascii="Times New Roman" w:hAnsi="Times New Roman" w:cs="Times New Roman"/>
          <w:sz w:val="24"/>
          <w:szCs w:val="24"/>
        </w:rPr>
        <w:t xml:space="preserve">Below are the UML </w:t>
      </w:r>
      <w:proofErr w:type="spellStart"/>
      <w:r w:rsidRPr="00FB7DBE">
        <w:rPr>
          <w:rFonts w:ascii="Times New Roman" w:hAnsi="Times New Roman" w:cs="Times New Roman"/>
          <w:sz w:val="24"/>
          <w:szCs w:val="24"/>
        </w:rPr>
        <w:t>Unteraction</w:t>
      </w:r>
      <w:proofErr w:type="spellEnd"/>
      <w:r w:rsidRPr="00FB7DBE">
        <w:rPr>
          <w:rFonts w:ascii="Times New Roman" w:hAnsi="Times New Roman" w:cs="Times New Roman"/>
          <w:sz w:val="24"/>
          <w:szCs w:val="24"/>
        </w:rPr>
        <w:t xml:space="preserve"> Diagrams. Each </w:t>
      </w:r>
      <w:proofErr w:type="spellStart"/>
      <w:r w:rsidRPr="00FB7DBE">
        <w:rPr>
          <w:rFonts w:ascii="Times New Roman" w:hAnsi="Times New Roman" w:cs="Times New Roman"/>
          <w:sz w:val="24"/>
          <w:szCs w:val="24"/>
        </w:rPr>
        <w:t>correspond’s</w:t>
      </w:r>
      <w:proofErr w:type="spellEnd"/>
      <w:r w:rsidRPr="00FB7DBE">
        <w:rPr>
          <w:rFonts w:ascii="Times New Roman" w:hAnsi="Times New Roman" w:cs="Times New Roman"/>
          <w:sz w:val="24"/>
          <w:szCs w:val="24"/>
        </w:rPr>
        <w:t xml:space="preserve"> to the previous bo</w:t>
      </w:r>
      <w:r w:rsidR="000B55E7">
        <w:rPr>
          <w:rFonts w:ascii="Times New Roman" w:hAnsi="Times New Roman" w:cs="Times New Roman"/>
          <w:sz w:val="24"/>
          <w:szCs w:val="24"/>
        </w:rPr>
        <w:t>und use case maps in section 4.4</w:t>
      </w:r>
      <w:r w:rsidRPr="00FB7DBE">
        <w:rPr>
          <w:rFonts w:ascii="Times New Roman" w:hAnsi="Times New Roman" w:cs="Times New Roman"/>
          <w:sz w:val="24"/>
          <w:szCs w:val="24"/>
        </w:rPr>
        <w:t>.</w:t>
      </w:r>
    </w:p>
    <w:p w:rsidR="006E2E41" w:rsidRPr="00FB7DBE" w:rsidRDefault="006E2E41" w:rsidP="002C4841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FB7DBE">
        <w:rPr>
          <w:rFonts w:ascii="Times New Roman" w:hAnsi="Times New Roman" w:cs="Times New Roman"/>
          <w:color w:val="FF0000"/>
          <w:sz w:val="24"/>
          <w:szCs w:val="24"/>
        </w:rPr>
        <w:t>SEE TABLES, IN EXAMPLE</w:t>
      </w:r>
    </w:p>
    <w:sectPr w:rsidR="006E2E41" w:rsidRPr="00FB7DBE">
      <w:footerReference w:type="default" r:id="rId10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1B2" w:rsidRDefault="000B31B2" w:rsidP="00941ED0">
      <w:pPr>
        <w:spacing w:after="0" w:line="240" w:lineRule="auto"/>
      </w:pPr>
      <w:r>
        <w:separator/>
      </w:r>
    </w:p>
  </w:endnote>
  <w:endnote w:type="continuationSeparator" w:id="0">
    <w:p w:rsidR="000B31B2" w:rsidRDefault="000B31B2" w:rsidP="00941E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7380608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24DA5" w:rsidRDefault="00524DA5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10995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524DA5" w:rsidRDefault="00524DA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1B2" w:rsidRDefault="000B31B2" w:rsidP="00941ED0">
      <w:pPr>
        <w:spacing w:after="0" w:line="240" w:lineRule="auto"/>
      </w:pPr>
      <w:r>
        <w:separator/>
      </w:r>
    </w:p>
  </w:footnote>
  <w:footnote w:type="continuationSeparator" w:id="0">
    <w:p w:rsidR="000B31B2" w:rsidRDefault="000B31B2" w:rsidP="00941E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6B42EA"/>
    <w:multiLevelType w:val="multilevel"/>
    <w:tmpl w:val="EDAEF61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>
    <w:nsid w:val="1F326F1B"/>
    <w:multiLevelType w:val="hybridMultilevel"/>
    <w:tmpl w:val="7D0CD46A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F77099"/>
    <w:multiLevelType w:val="hybridMultilevel"/>
    <w:tmpl w:val="37A4F00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D8579AB"/>
    <w:multiLevelType w:val="multilevel"/>
    <w:tmpl w:val="D9B47366"/>
    <w:lvl w:ilvl="0">
      <w:start w:val="2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4">
    <w:nsid w:val="37737F9D"/>
    <w:multiLevelType w:val="multilevel"/>
    <w:tmpl w:val="053637F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5">
    <w:nsid w:val="509813A4"/>
    <w:multiLevelType w:val="multilevel"/>
    <w:tmpl w:val="9D96F2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5D636EA0"/>
    <w:multiLevelType w:val="multilevel"/>
    <w:tmpl w:val="9D96F26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>
    <w:nsid w:val="5E4253FF"/>
    <w:multiLevelType w:val="hybridMultilevel"/>
    <w:tmpl w:val="F18C1CF8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ABC6A58"/>
    <w:multiLevelType w:val="hybridMultilevel"/>
    <w:tmpl w:val="629EC0F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3"/>
  </w:num>
  <w:num w:numId="4">
    <w:abstractNumId w:val="5"/>
  </w:num>
  <w:num w:numId="5">
    <w:abstractNumId w:val="4"/>
  </w:num>
  <w:num w:numId="6">
    <w:abstractNumId w:val="1"/>
  </w:num>
  <w:num w:numId="7">
    <w:abstractNumId w:val="2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2DF7"/>
    <w:rsid w:val="00051E6F"/>
    <w:rsid w:val="00091A91"/>
    <w:rsid w:val="000B31B2"/>
    <w:rsid w:val="000B3F3D"/>
    <w:rsid w:val="000B55E7"/>
    <w:rsid w:val="000C7588"/>
    <w:rsid w:val="000F0505"/>
    <w:rsid w:val="00112DF7"/>
    <w:rsid w:val="0015570D"/>
    <w:rsid w:val="001577EF"/>
    <w:rsid w:val="001A577B"/>
    <w:rsid w:val="001B0F2B"/>
    <w:rsid w:val="001B1E61"/>
    <w:rsid w:val="001D4236"/>
    <w:rsid w:val="001E78FF"/>
    <w:rsid w:val="001F7BA3"/>
    <w:rsid w:val="002051FA"/>
    <w:rsid w:val="00237D23"/>
    <w:rsid w:val="002563EB"/>
    <w:rsid w:val="0027534A"/>
    <w:rsid w:val="0028227A"/>
    <w:rsid w:val="00284775"/>
    <w:rsid w:val="002A452D"/>
    <w:rsid w:val="002C4841"/>
    <w:rsid w:val="002D495C"/>
    <w:rsid w:val="002D784B"/>
    <w:rsid w:val="002E4D5D"/>
    <w:rsid w:val="00300EA1"/>
    <w:rsid w:val="00312A30"/>
    <w:rsid w:val="00343C8E"/>
    <w:rsid w:val="00357947"/>
    <w:rsid w:val="00362457"/>
    <w:rsid w:val="003815D2"/>
    <w:rsid w:val="003E4D0E"/>
    <w:rsid w:val="0040485D"/>
    <w:rsid w:val="0046533B"/>
    <w:rsid w:val="00482769"/>
    <w:rsid w:val="004D29F7"/>
    <w:rsid w:val="004D5AC5"/>
    <w:rsid w:val="00513639"/>
    <w:rsid w:val="0051670C"/>
    <w:rsid w:val="00524DA5"/>
    <w:rsid w:val="00530908"/>
    <w:rsid w:val="00537DD0"/>
    <w:rsid w:val="005A088F"/>
    <w:rsid w:val="005A1474"/>
    <w:rsid w:val="0062531E"/>
    <w:rsid w:val="00641BBE"/>
    <w:rsid w:val="006711FA"/>
    <w:rsid w:val="00680711"/>
    <w:rsid w:val="006A615B"/>
    <w:rsid w:val="006B503A"/>
    <w:rsid w:val="006B55C3"/>
    <w:rsid w:val="006E2E41"/>
    <w:rsid w:val="007116A4"/>
    <w:rsid w:val="00716F76"/>
    <w:rsid w:val="007175BB"/>
    <w:rsid w:val="00730868"/>
    <w:rsid w:val="00756915"/>
    <w:rsid w:val="00780F73"/>
    <w:rsid w:val="00782D5A"/>
    <w:rsid w:val="007D6619"/>
    <w:rsid w:val="00814A31"/>
    <w:rsid w:val="00821372"/>
    <w:rsid w:val="008762A6"/>
    <w:rsid w:val="0087702A"/>
    <w:rsid w:val="0088629E"/>
    <w:rsid w:val="00894001"/>
    <w:rsid w:val="00896CA4"/>
    <w:rsid w:val="008A07D2"/>
    <w:rsid w:val="008B6E8F"/>
    <w:rsid w:val="008E4DDE"/>
    <w:rsid w:val="00917CAE"/>
    <w:rsid w:val="00934702"/>
    <w:rsid w:val="00941ED0"/>
    <w:rsid w:val="009420C8"/>
    <w:rsid w:val="0094680A"/>
    <w:rsid w:val="00954730"/>
    <w:rsid w:val="00955833"/>
    <w:rsid w:val="00962DF2"/>
    <w:rsid w:val="00967D0D"/>
    <w:rsid w:val="009761FF"/>
    <w:rsid w:val="009861DD"/>
    <w:rsid w:val="009A1F2B"/>
    <w:rsid w:val="009A6676"/>
    <w:rsid w:val="009B2938"/>
    <w:rsid w:val="009B30CA"/>
    <w:rsid w:val="009B5C93"/>
    <w:rsid w:val="009F1305"/>
    <w:rsid w:val="009F2B79"/>
    <w:rsid w:val="009F3FC2"/>
    <w:rsid w:val="00A00D1E"/>
    <w:rsid w:val="00A4226D"/>
    <w:rsid w:val="00A50847"/>
    <w:rsid w:val="00A563BD"/>
    <w:rsid w:val="00A872EC"/>
    <w:rsid w:val="00A97B1E"/>
    <w:rsid w:val="00AD7FA2"/>
    <w:rsid w:val="00AE114C"/>
    <w:rsid w:val="00AE1A34"/>
    <w:rsid w:val="00AF0531"/>
    <w:rsid w:val="00B10BFC"/>
    <w:rsid w:val="00B358F5"/>
    <w:rsid w:val="00BD4553"/>
    <w:rsid w:val="00BD6949"/>
    <w:rsid w:val="00BE1933"/>
    <w:rsid w:val="00BE67B4"/>
    <w:rsid w:val="00BF1056"/>
    <w:rsid w:val="00C0606E"/>
    <w:rsid w:val="00C21D4C"/>
    <w:rsid w:val="00C26E5C"/>
    <w:rsid w:val="00C37233"/>
    <w:rsid w:val="00C53274"/>
    <w:rsid w:val="00C95E2F"/>
    <w:rsid w:val="00CA4E39"/>
    <w:rsid w:val="00CC14D4"/>
    <w:rsid w:val="00CC6FE0"/>
    <w:rsid w:val="00D26644"/>
    <w:rsid w:val="00D60BC6"/>
    <w:rsid w:val="00D6233E"/>
    <w:rsid w:val="00D86F65"/>
    <w:rsid w:val="00D90711"/>
    <w:rsid w:val="00DA003A"/>
    <w:rsid w:val="00DC0428"/>
    <w:rsid w:val="00DE6667"/>
    <w:rsid w:val="00E01222"/>
    <w:rsid w:val="00E62A47"/>
    <w:rsid w:val="00E81A4B"/>
    <w:rsid w:val="00E82F5D"/>
    <w:rsid w:val="00E90C72"/>
    <w:rsid w:val="00EA188C"/>
    <w:rsid w:val="00EF5A53"/>
    <w:rsid w:val="00F10995"/>
    <w:rsid w:val="00F12A5B"/>
    <w:rsid w:val="00F21EE2"/>
    <w:rsid w:val="00F32804"/>
    <w:rsid w:val="00F421F3"/>
    <w:rsid w:val="00F67403"/>
    <w:rsid w:val="00F90D0E"/>
    <w:rsid w:val="00FA3ACD"/>
    <w:rsid w:val="00FB5E40"/>
    <w:rsid w:val="00FB7D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1F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ED0"/>
  </w:style>
  <w:style w:type="paragraph" w:styleId="Footer">
    <w:name w:val="footer"/>
    <w:basedOn w:val="Normal"/>
    <w:link w:val="Foot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ED0"/>
  </w:style>
  <w:style w:type="table" w:styleId="TableGrid">
    <w:name w:val="Table Grid"/>
    <w:basedOn w:val="TableNormal"/>
    <w:uiPriority w:val="59"/>
    <w:rsid w:val="00716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Normal"/>
    <w:rsid w:val="00AE114C"/>
    <w:pPr>
      <w:widowControl w:val="0"/>
      <w:suppressLineNumbers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4"/>
      <w:lang w:val="en-US" w:eastAsia="hi-IN" w:bidi="hi-I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51F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41ED0"/>
  </w:style>
  <w:style w:type="paragraph" w:styleId="Footer">
    <w:name w:val="footer"/>
    <w:basedOn w:val="Normal"/>
    <w:link w:val="FooterChar"/>
    <w:uiPriority w:val="99"/>
    <w:unhideWhenUsed/>
    <w:rsid w:val="00941E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1ED0"/>
  </w:style>
  <w:style w:type="table" w:styleId="TableGrid">
    <w:name w:val="Table Grid"/>
    <w:basedOn w:val="TableNormal"/>
    <w:uiPriority w:val="59"/>
    <w:rsid w:val="00716F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Normal"/>
    <w:rsid w:val="00AE114C"/>
    <w:pPr>
      <w:widowControl w:val="0"/>
      <w:suppressLineNumbers/>
      <w:suppressAutoHyphens/>
      <w:spacing w:after="0" w:line="240" w:lineRule="auto"/>
    </w:pPr>
    <w:rPr>
      <w:rFonts w:ascii="Times New Roman" w:eastAsia="SimSun" w:hAnsi="Times New Roman" w:cs="Mangal"/>
      <w:kern w:val="1"/>
      <w:sz w:val="24"/>
      <w:szCs w:val="24"/>
      <w:lang w:val="en-US"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7175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0</TotalTime>
  <Pages>11</Pages>
  <Words>2143</Words>
  <Characters>12221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43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</dc:creator>
  <cp:lastModifiedBy>Chris</cp:lastModifiedBy>
  <cp:revision>123</cp:revision>
  <dcterms:created xsi:type="dcterms:W3CDTF">2015-04-02T15:50:00Z</dcterms:created>
  <dcterms:modified xsi:type="dcterms:W3CDTF">2015-04-04T17:18:00Z</dcterms:modified>
</cp:coreProperties>
</file>